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7112" w:rsidRPr="00FB7112"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Giới thiệu dự án và các chức năng chính</w:t>
      </w:r>
    </w:p>
    <w:p w:rsidR="00E223A9" w:rsidRDefault="00FB7112"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Tổng quan về dự án</w:t>
      </w:r>
    </w:p>
    <w:p w:rsidR="00E223A9" w:rsidRPr="000E0FB4" w:rsidRDefault="00E223A9" w:rsidP="007F2DE6">
      <w:pPr>
        <w:spacing w:line="360" w:lineRule="auto"/>
        <w:ind w:firstLine="720"/>
        <w:jc w:val="both"/>
        <w:rPr>
          <w:sz w:val="24"/>
          <w:szCs w:val="24"/>
        </w:rPr>
      </w:pPr>
      <w:r w:rsidRPr="00E223A9">
        <w:rPr>
          <w:sz w:val="24"/>
          <w:szCs w:val="24"/>
        </w:rPr>
        <w:t>Nghành công nghệ thông tin đang phát triển như vũ bão. Các phần mềm ứng dụng lần lượt ra đời để phục vụ các quá trình quản lý, tính toán… Vì thế có rất nhiều phần mềm quản lý đã ra đời. Bán hàng là một trong những khâu quan trọng trong chiến lược kinh doanh, có ý nghĩa đến sự tồn tại và phát triển của cả cửa hàng. Hiện nay, trong điều kiện kinh tế khốc liệt, các cửa hàng muốn bán được hàng ngoài việc tìm ra thị trường còn cần phải có các chiến lược bán hàng hợp lý và linh động trong khâu bán hàng, đánh đúng vào tâm lý và nhu cầu của khách hàng... Vì thế các cửa hàng, doanh nghiệp cần có một hệ thống quản lý bán hàng cũng như sản phẩm của cửa hàng một cách chân thực và hoàn chỉnh nhất. Chính vì những lý do đó cho nên nhóm chúng em muốn xây dựng một “Ứng dụng quản lý bán hàng</w:t>
      </w:r>
      <w:r>
        <w:rPr>
          <w:sz w:val="24"/>
          <w:szCs w:val="24"/>
        </w:rPr>
        <w:t>” giú</w:t>
      </w:r>
      <w:r w:rsidRPr="00E223A9">
        <w:rPr>
          <w:sz w:val="24"/>
          <w:szCs w:val="24"/>
        </w:rPr>
        <w:t>p cho cửa hàng quảng bá thông tin và thuận tiện cho việc giới thiệu sản phẩm và giới thiệu cửa hàng.</w:t>
      </w:r>
    </w:p>
    <w:p w:rsidR="00E223A9" w:rsidRDefault="00E223A9"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Pr>
          <w:rFonts w:asciiTheme="minorHAnsi" w:hAnsiTheme="minorHAnsi" w:cstheme="minorHAnsi"/>
          <w:b w:val="0"/>
          <w:color w:val="000000" w:themeColor="text1"/>
          <w:sz w:val="24"/>
          <w:szCs w:val="24"/>
          <w:lang w:val="en-US"/>
        </w:rPr>
        <w:t xml:space="preserve">Mục đích </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Xây dựng một ứng dụng quản lý với giao diện đẹp, thân thiện với người sử dụng</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Đầy đủ chức năng chính, tính toán chính xác</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Thống kê, báo cáo nhanh, chính xác, hóa đơn dễ nhìn và đẹp.</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Phần mềm được xây dựng sẽ giúp giảm thiểu các thất thoát, nhầm lẫn trong quá trình tính tiền, thống kê.</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Giúp việc tìm kiếm sản phẩm, hàng hóa được dễ dàng.</w:t>
      </w:r>
    </w:p>
    <w:p w:rsid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Giúp cho quá trình quản lý khách hàng, nhân viên được thuận tiện hơn.</w:t>
      </w:r>
    </w:p>
    <w:p w:rsidR="007F2DE6" w:rsidRDefault="007F2DE6"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7F2DE6">
        <w:rPr>
          <w:rFonts w:asciiTheme="minorHAnsi" w:hAnsiTheme="minorHAnsi" w:cstheme="minorHAnsi"/>
          <w:b w:val="0"/>
          <w:color w:val="000000" w:themeColor="text1"/>
          <w:sz w:val="24"/>
          <w:szCs w:val="24"/>
          <w:lang w:val="en-US"/>
        </w:rPr>
        <w:t xml:space="preserve">Phạm </w:t>
      </w:r>
      <w:proofErr w:type="gramStart"/>
      <w:r w:rsidRPr="007F2DE6">
        <w:rPr>
          <w:rFonts w:asciiTheme="minorHAnsi" w:hAnsiTheme="minorHAnsi" w:cstheme="minorHAnsi"/>
          <w:b w:val="0"/>
          <w:color w:val="000000" w:themeColor="text1"/>
          <w:sz w:val="24"/>
          <w:szCs w:val="24"/>
          <w:lang w:val="en-US"/>
        </w:rPr>
        <w:t>vi</w:t>
      </w:r>
      <w:proofErr w:type="gramEnd"/>
      <w:r w:rsidRPr="007F2DE6">
        <w:rPr>
          <w:rFonts w:asciiTheme="minorHAnsi" w:hAnsiTheme="minorHAnsi" w:cstheme="minorHAnsi"/>
          <w:b w:val="0"/>
          <w:color w:val="000000" w:themeColor="text1"/>
          <w:sz w:val="24"/>
          <w:szCs w:val="24"/>
          <w:lang w:val="en-US"/>
        </w:rPr>
        <w:t xml:space="preserve"> của dự án</w:t>
      </w:r>
    </w:p>
    <w:p w:rsidR="007F2DE6" w:rsidRPr="007F2DE6" w:rsidRDefault="007F2DE6" w:rsidP="007F2DE6">
      <w:pPr>
        <w:pStyle w:val="ListParagraph"/>
        <w:numPr>
          <w:ilvl w:val="0"/>
          <w:numId w:val="7"/>
        </w:numPr>
        <w:spacing w:line="360" w:lineRule="auto"/>
        <w:jc w:val="both"/>
        <w:rPr>
          <w:sz w:val="24"/>
          <w:szCs w:val="24"/>
          <w:lang w:val="en-US"/>
        </w:rPr>
      </w:pPr>
      <w:r w:rsidRPr="007F2DE6">
        <w:rPr>
          <w:sz w:val="24"/>
          <w:szCs w:val="24"/>
          <w:lang w:val="en-US"/>
        </w:rPr>
        <w:t>Phạm vi ứng dụng: Phần mềm được sử dụng trong quản lý bán hàng của quán café</w:t>
      </w:r>
    </w:p>
    <w:p w:rsidR="007F2DE6" w:rsidRPr="007F2DE6" w:rsidRDefault="007F2DE6" w:rsidP="007F2DE6">
      <w:pPr>
        <w:pStyle w:val="ListParagraph"/>
        <w:numPr>
          <w:ilvl w:val="0"/>
          <w:numId w:val="7"/>
        </w:numPr>
        <w:spacing w:line="360" w:lineRule="auto"/>
        <w:jc w:val="both"/>
        <w:rPr>
          <w:sz w:val="24"/>
          <w:szCs w:val="24"/>
          <w:lang w:val="en-US"/>
        </w:rPr>
      </w:pPr>
      <w:r w:rsidRPr="007F2DE6">
        <w:rPr>
          <w:sz w:val="24"/>
          <w:szCs w:val="24"/>
          <w:lang w:val="en-US"/>
        </w:rPr>
        <w:t>Đối tượng sử dụng: Phần mềm được sử dụng bời người quản trị, người quản lý và các nhân viên.</w:t>
      </w:r>
    </w:p>
    <w:p w:rsidR="00FB7112" w:rsidRDefault="00FB7112" w:rsidP="00F6431B">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Các chức năng chính</w:t>
      </w:r>
    </w:p>
    <w:p w:rsidR="007F2DE6" w:rsidRPr="00F6431B" w:rsidRDefault="00F6431B" w:rsidP="00F6431B">
      <w:pPr>
        <w:pStyle w:val="ListParagraph"/>
        <w:numPr>
          <w:ilvl w:val="0"/>
          <w:numId w:val="8"/>
        </w:numPr>
        <w:spacing w:line="360" w:lineRule="auto"/>
        <w:rPr>
          <w:sz w:val="24"/>
          <w:szCs w:val="24"/>
          <w:lang w:val="en-US"/>
        </w:rPr>
      </w:pPr>
      <w:r w:rsidRPr="00F6431B">
        <w:rPr>
          <w:sz w:val="24"/>
          <w:szCs w:val="24"/>
          <w:lang w:val="en-US"/>
        </w:rPr>
        <w:t xml:space="preserve">Tìm kiếm hàng hóa </w:t>
      </w:r>
      <w:proofErr w:type="gramStart"/>
      <w:r w:rsidRPr="00F6431B">
        <w:rPr>
          <w:sz w:val="24"/>
          <w:szCs w:val="24"/>
          <w:lang w:val="en-US"/>
        </w:rPr>
        <w:t>theo</w:t>
      </w:r>
      <w:proofErr w:type="gramEnd"/>
      <w:r w:rsidRPr="00F6431B">
        <w:rPr>
          <w:sz w:val="24"/>
          <w:szCs w:val="24"/>
          <w:lang w:val="en-US"/>
        </w:rPr>
        <w:t xml:space="preserve"> các tiêu chí: mã loại hàng, giá nhập hàng, công dụng mặt hàng, tên mặt hàng.</w:t>
      </w:r>
    </w:p>
    <w:p w:rsidR="00F6431B" w:rsidRPr="00F6431B" w:rsidRDefault="00F6431B" w:rsidP="00F6431B">
      <w:pPr>
        <w:pStyle w:val="ListParagraph"/>
        <w:numPr>
          <w:ilvl w:val="0"/>
          <w:numId w:val="8"/>
        </w:numPr>
        <w:spacing w:line="360" w:lineRule="auto"/>
        <w:rPr>
          <w:sz w:val="24"/>
          <w:szCs w:val="24"/>
          <w:lang w:val="en-US"/>
        </w:rPr>
      </w:pPr>
      <w:r w:rsidRPr="00F6431B">
        <w:rPr>
          <w:sz w:val="24"/>
          <w:szCs w:val="24"/>
          <w:lang w:val="en-US"/>
        </w:rPr>
        <w:lastRenderedPageBreak/>
        <w:t xml:space="preserve">Xuất các báo cáo ra file excel theo từng quý : báo cáo hóa đơn bán, báo cáo khách hàng, báo cáo sản phẩm, </w:t>
      </w:r>
    </w:p>
    <w:p w:rsidR="00F6431B" w:rsidRPr="00F6431B" w:rsidRDefault="00F6431B" w:rsidP="00F6431B">
      <w:pPr>
        <w:pStyle w:val="ListParagraph"/>
        <w:numPr>
          <w:ilvl w:val="0"/>
          <w:numId w:val="8"/>
        </w:numPr>
        <w:spacing w:line="360" w:lineRule="auto"/>
        <w:rPr>
          <w:sz w:val="24"/>
          <w:szCs w:val="24"/>
          <w:lang w:val="en-US"/>
        </w:rPr>
      </w:pPr>
      <w:r w:rsidRPr="00F6431B">
        <w:rPr>
          <w:sz w:val="24"/>
          <w:szCs w:val="24"/>
          <w:lang w:val="en-US"/>
        </w:rPr>
        <w:t>Quản lý các hóa đơn: hóa đơn nhập hàng, hóa đơn bán hàng.</w:t>
      </w:r>
    </w:p>
    <w:p w:rsidR="00F6431B" w:rsidRPr="00F6431B" w:rsidRDefault="00F6431B" w:rsidP="008C40EF">
      <w:pPr>
        <w:pStyle w:val="ListParagraph"/>
        <w:numPr>
          <w:ilvl w:val="0"/>
          <w:numId w:val="8"/>
        </w:numPr>
        <w:spacing w:line="360" w:lineRule="auto"/>
        <w:rPr>
          <w:sz w:val="24"/>
          <w:szCs w:val="24"/>
          <w:lang w:val="en-US"/>
        </w:rPr>
      </w:pPr>
      <w:r w:rsidRPr="00F6431B">
        <w:rPr>
          <w:sz w:val="24"/>
          <w:szCs w:val="24"/>
          <w:lang w:val="en-US"/>
        </w:rPr>
        <w:t xml:space="preserve">Chức năng tìm kiếm: mặt hàng, hóa đơn, </w:t>
      </w:r>
    </w:p>
    <w:p w:rsidR="008C40EF" w:rsidRDefault="00F6431B" w:rsidP="000E0FB4">
      <w:pPr>
        <w:pStyle w:val="ListParagraph"/>
        <w:numPr>
          <w:ilvl w:val="0"/>
          <w:numId w:val="8"/>
        </w:numPr>
        <w:spacing w:line="360" w:lineRule="auto"/>
        <w:rPr>
          <w:sz w:val="24"/>
          <w:szCs w:val="24"/>
          <w:lang w:val="en-US"/>
        </w:rPr>
      </w:pPr>
      <w:r w:rsidRPr="00F6431B">
        <w:rPr>
          <w:sz w:val="24"/>
          <w:szCs w:val="24"/>
          <w:lang w:val="en-US"/>
        </w:rPr>
        <w:t>Quản lý danh mục mặt hàng, nhà cung cấp, khách hàng.</w:t>
      </w:r>
    </w:p>
    <w:p w:rsidR="009C71DE" w:rsidRDefault="009C71DE" w:rsidP="009C71DE">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9C71DE">
        <w:rPr>
          <w:rFonts w:asciiTheme="minorHAnsi" w:hAnsiTheme="minorHAnsi" w:cstheme="minorHAnsi"/>
          <w:b w:val="0"/>
          <w:color w:val="000000" w:themeColor="text1"/>
          <w:sz w:val="24"/>
          <w:szCs w:val="24"/>
          <w:lang w:val="en-US"/>
        </w:rPr>
        <w:t>Nội dung công việc</w:t>
      </w:r>
    </w:p>
    <w:tbl>
      <w:tblPr>
        <w:tblW w:w="9478" w:type="dxa"/>
        <w:tblLayout w:type="fixed"/>
        <w:tblLook w:val="04A0" w:firstRow="1" w:lastRow="0" w:firstColumn="1" w:lastColumn="0" w:noHBand="0" w:noVBand="1"/>
      </w:tblPr>
      <w:tblGrid>
        <w:gridCol w:w="675"/>
        <w:gridCol w:w="968"/>
        <w:gridCol w:w="3143"/>
        <w:gridCol w:w="1418"/>
        <w:gridCol w:w="1511"/>
        <w:gridCol w:w="993"/>
        <w:gridCol w:w="770"/>
      </w:tblGrid>
      <w:tr w:rsidR="009C71DE" w:rsidRPr="00405BA4" w:rsidTr="00961904">
        <w:trPr>
          <w:trHeight w:val="33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STT</w:t>
            </w:r>
          </w:p>
        </w:tc>
        <w:tc>
          <w:tcPr>
            <w:tcW w:w="968"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Tên công việc</w:t>
            </w:r>
          </w:p>
        </w:tc>
        <w:tc>
          <w:tcPr>
            <w:tcW w:w="3143"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rPr>
                <w:rFonts w:eastAsia="Times New Roman"/>
                <w:color w:val="000000"/>
                <w:szCs w:val="26"/>
                <w:lang w:eastAsia="vi-VN"/>
              </w:rPr>
            </w:pPr>
            <w:r w:rsidRPr="00405BA4">
              <w:rPr>
                <w:rFonts w:eastAsia="Times New Roman"/>
                <w:color w:val="000000"/>
                <w:szCs w:val="26"/>
                <w:lang w:eastAsia="vi-VN"/>
              </w:rPr>
              <w:t>Mô tả công việc</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Ngày bắt đầu</w:t>
            </w:r>
          </w:p>
        </w:tc>
        <w:tc>
          <w:tcPr>
            <w:tcW w:w="1511"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Ngày kết thúc</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Người thực hiện</w:t>
            </w:r>
          </w:p>
        </w:tc>
        <w:tc>
          <w:tcPr>
            <w:tcW w:w="770"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Ghi chú</w:t>
            </w:r>
          </w:p>
        </w:tc>
      </w:tr>
      <w:tr w:rsidR="009C71DE" w:rsidRPr="00405BA4" w:rsidTr="00961904">
        <w:trPr>
          <w:trHeight w:val="192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1</w:t>
            </w:r>
          </w:p>
        </w:tc>
        <w:tc>
          <w:tcPr>
            <w:tcW w:w="968"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Khảo sát hệ thống</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Khảo sát quy trình bán hàng tại quán café. Các cách thanh toán hóa đơn, tìm kiếm thông tin sản phẩm như thế nào ? Thống kê các mặt hàng ? In các loại hóa đơn ra sao ?</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C40EF"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0/03/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Pr>
                <w:rFonts w:ascii="Arial" w:eastAsia="Times New Roman" w:hAnsi="Arial" w:cs="Arial"/>
                <w:color w:val="000000"/>
                <w:lang w:val="en-US" w:eastAsia="vi-VN"/>
              </w:rPr>
              <w:t>15/03/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5 ngày</w:t>
            </w:r>
          </w:p>
        </w:tc>
      </w:tr>
      <w:tr w:rsidR="009C71DE" w:rsidRPr="00405BA4" w:rsidTr="00961904">
        <w:trPr>
          <w:trHeight w:val="9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2</w:t>
            </w:r>
          </w:p>
        </w:tc>
        <w:tc>
          <w:tcPr>
            <w:tcW w:w="968"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chức năng của hệ thống</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Từ quá trình khảo sát, phân tích và đưa ra bảng các chức năng chính của hệ thống, sau đó phân tích cụ thể từng chức năng.</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C40EF"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6/03/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C40EF"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3/03/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7 ngày </w:t>
            </w:r>
          </w:p>
        </w:tc>
      </w:tr>
      <w:tr w:rsidR="009C71DE" w:rsidRPr="00405BA4" w:rsidTr="00961904">
        <w:trPr>
          <w:trHeight w:val="990"/>
        </w:trPr>
        <w:tc>
          <w:tcPr>
            <w:tcW w:w="67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3</w:t>
            </w:r>
          </w:p>
        </w:tc>
        <w:tc>
          <w:tcPr>
            <w:tcW w:w="96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thiết kế hệ thống theo UML</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UseCase mô tả chức năng của hệ thống và đặc tả chi tiết các Usecase</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4/03/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1/03/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Thành</w:t>
            </w:r>
          </w:p>
        </w:tc>
        <w:tc>
          <w:tcPr>
            <w:tcW w:w="77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14 ngày</w:t>
            </w:r>
          </w:p>
        </w:tc>
      </w:tr>
      <w:tr w:rsidR="009C71DE" w:rsidRPr="00405BA4" w:rsidTr="00961904">
        <w:trPr>
          <w:trHeight w:val="1320"/>
        </w:trPr>
        <w:tc>
          <w:tcPr>
            <w:tcW w:w="675"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p>
        </w:tc>
        <w:tc>
          <w:tcPr>
            <w:tcW w:w="968"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lớp,vẽ mô hình thực thể dữ liệu quan hệ và mô hình thực thể liên kết, mô tả các phương thức và thuộc tính của lớp</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4/03/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1/03/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Nam</w:t>
            </w:r>
          </w:p>
        </w:tc>
        <w:tc>
          <w:tcPr>
            <w:tcW w:w="770"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rPr>
                <w:rFonts w:ascii="Arial" w:eastAsia="Times New Roman" w:hAnsi="Arial" w:cs="Arial"/>
                <w:color w:val="000000"/>
                <w:lang w:eastAsia="vi-VN"/>
              </w:rPr>
            </w:pPr>
          </w:p>
        </w:tc>
      </w:tr>
      <w:tr w:rsidR="009C71DE" w:rsidRPr="00405BA4" w:rsidTr="00961904">
        <w:trPr>
          <w:trHeight w:val="660"/>
        </w:trPr>
        <w:tc>
          <w:tcPr>
            <w:tcW w:w="675"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p>
        </w:tc>
        <w:tc>
          <w:tcPr>
            <w:tcW w:w="968"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tuần tự cho các chức năng chính của hệ thống</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1/04/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7/04/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Kiên</w:t>
            </w:r>
          </w:p>
        </w:tc>
        <w:tc>
          <w:tcPr>
            <w:tcW w:w="770"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rPr>
                <w:rFonts w:ascii="Arial" w:eastAsia="Times New Roman" w:hAnsi="Arial" w:cs="Arial"/>
                <w:color w:val="000000"/>
                <w:lang w:eastAsia="vi-VN"/>
              </w:rPr>
            </w:pPr>
          </w:p>
        </w:tc>
      </w:tr>
      <w:tr w:rsidR="009C71DE" w:rsidRPr="00405BA4" w:rsidTr="00961904">
        <w:trPr>
          <w:trHeight w:val="9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4</w:t>
            </w:r>
          </w:p>
        </w:tc>
        <w:tc>
          <w:tcPr>
            <w:tcW w:w="968"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thiết kế CSDL</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Chuyển đổi các lớp trong biểu đồ lớp sang các bảng trong mô hình quan hệ, tối ưu hóa cơ sở dữ liệu</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8/04/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5/04/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7 ngày </w:t>
            </w:r>
          </w:p>
        </w:tc>
      </w:tr>
      <w:tr w:rsidR="009C71DE" w:rsidRPr="00405BA4" w:rsidTr="00961904">
        <w:trPr>
          <w:trHeight w:val="6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5</w:t>
            </w:r>
          </w:p>
        </w:tc>
        <w:tc>
          <w:tcPr>
            <w:tcW w:w="968" w:type="dxa"/>
            <w:tcBorders>
              <w:top w:val="nil"/>
              <w:left w:val="nil"/>
              <w:bottom w:val="single" w:sz="4" w:space="0" w:color="auto"/>
              <w:right w:val="single" w:sz="4" w:space="0" w:color="auto"/>
            </w:tcBorders>
            <w:shd w:val="clear" w:color="auto" w:fill="auto"/>
            <w:noWrap/>
            <w:vAlign w:val="center"/>
            <w:hideMark/>
          </w:tcPr>
          <w:p w:rsidR="009C71DE" w:rsidRPr="00C73A18" w:rsidRDefault="009C71DE" w:rsidP="00961904">
            <w:pPr>
              <w:spacing w:after="0" w:line="240" w:lineRule="auto"/>
              <w:jc w:val="center"/>
              <w:rPr>
                <w:rFonts w:eastAsia="Times New Roman"/>
                <w:color w:val="000000"/>
                <w:szCs w:val="26"/>
                <w:lang w:val="en-US" w:eastAsia="vi-VN"/>
              </w:rPr>
            </w:pPr>
            <w:r>
              <w:rPr>
                <w:rFonts w:eastAsia="Times New Roman"/>
                <w:color w:val="000000"/>
                <w:szCs w:val="26"/>
                <w:lang w:val="en-US" w:eastAsia="vi-VN"/>
              </w:rPr>
              <w:t>Coding and Testing</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Phân tích, thiết kế và đặc tả giao diện của ứng dụng</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6/04/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2/04/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6 ngày </w:t>
            </w:r>
          </w:p>
        </w:tc>
      </w:tr>
    </w:tbl>
    <w:p w:rsidR="00092AD8" w:rsidRDefault="00092AD8" w:rsidP="00092AD8">
      <w:pPr>
        <w:pStyle w:val="Caption"/>
        <w:jc w:val="center"/>
        <w:rPr>
          <w:b w:val="0"/>
          <w:color w:val="000000" w:themeColor="text1"/>
          <w:sz w:val="24"/>
          <w:szCs w:val="24"/>
        </w:rPr>
      </w:pPr>
    </w:p>
    <w:p w:rsidR="009C71DE" w:rsidRPr="00092AD8" w:rsidRDefault="00092AD8" w:rsidP="00092AD8">
      <w:pPr>
        <w:pStyle w:val="Caption"/>
        <w:jc w:val="center"/>
        <w:rPr>
          <w:b w:val="0"/>
          <w:color w:val="000000" w:themeColor="text1"/>
          <w:sz w:val="24"/>
          <w:szCs w:val="24"/>
        </w:rPr>
      </w:pPr>
      <w:r w:rsidRPr="00092AD8">
        <w:rPr>
          <w:b w:val="0"/>
          <w:color w:val="000000" w:themeColor="text1"/>
          <w:sz w:val="24"/>
          <w:szCs w:val="24"/>
        </w:rPr>
        <w:t xml:space="preserve">Bảng </w:t>
      </w:r>
      <w:r w:rsidRPr="00092AD8">
        <w:rPr>
          <w:b w:val="0"/>
          <w:color w:val="000000" w:themeColor="text1"/>
          <w:sz w:val="24"/>
          <w:szCs w:val="24"/>
        </w:rPr>
        <w:fldChar w:fldCharType="begin"/>
      </w:r>
      <w:r w:rsidRPr="00092AD8">
        <w:rPr>
          <w:b w:val="0"/>
          <w:color w:val="000000" w:themeColor="text1"/>
          <w:sz w:val="24"/>
          <w:szCs w:val="24"/>
        </w:rPr>
        <w:instrText xml:space="preserve"> SEQ Bảng \* ARABIC </w:instrText>
      </w:r>
      <w:r w:rsidRPr="00092AD8">
        <w:rPr>
          <w:b w:val="0"/>
          <w:color w:val="000000" w:themeColor="text1"/>
          <w:sz w:val="24"/>
          <w:szCs w:val="24"/>
        </w:rPr>
        <w:fldChar w:fldCharType="separate"/>
      </w:r>
      <w:r w:rsidRPr="00092AD8">
        <w:rPr>
          <w:b w:val="0"/>
          <w:noProof/>
          <w:color w:val="000000" w:themeColor="text1"/>
          <w:sz w:val="24"/>
          <w:szCs w:val="24"/>
        </w:rPr>
        <w:t>1</w:t>
      </w:r>
      <w:r w:rsidRPr="00092AD8">
        <w:rPr>
          <w:b w:val="0"/>
          <w:color w:val="000000" w:themeColor="text1"/>
          <w:sz w:val="24"/>
          <w:szCs w:val="24"/>
        </w:rPr>
        <w:fldChar w:fldCharType="end"/>
      </w:r>
      <w:r w:rsidRPr="00092AD8">
        <w:rPr>
          <w:b w:val="0"/>
          <w:color w:val="000000" w:themeColor="text1"/>
          <w:sz w:val="24"/>
          <w:szCs w:val="24"/>
        </w:rPr>
        <w:t>_Nội dung công việc chính</w:t>
      </w:r>
    </w:p>
    <w:p w:rsidR="005173DF" w:rsidRPr="009C71DE" w:rsidRDefault="005173DF" w:rsidP="008C40EF">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rPr>
      </w:pPr>
      <w:r w:rsidRPr="009C71DE">
        <w:rPr>
          <w:rFonts w:asciiTheme="minorHAnsi" w:hAnsiTheme="minorHAnsi" w:cstheme="minorHAnsi"/>
          <w:b w:val="0"/>
          <w:color w:val="000000" w:themeColor="text1"/>
          <w:sz w:val="24"/>
          <w:szCs w:val="24"/>
        </w:rPr>
        <w:lastRenderedPageBreak/>
        <w:t>Xây dựng bảng phân rã công việc</w:t>
      </w:r>
    </w:p>
    <w:p w:rsidR="005173DF" w:rsidRPr="00092AD8"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092AD8">
        <w:rPr>
          <w:rFonts w:asciiTheme="minorHAnsi" w:hAnsiTheme="minorHAnsi" w:cstheme="minorHAnsi"/>
          <w:b w:val="0"/>
          <w:color w:val="000000" w:themeColor="text1"/>
          <w:sz w:val="24"/>
          <w:szCs w:val="24"/>
        </w:rPr>
        <w:t>Xác định các sản phẩm của dự án</w:t>
      </w:r>
    </w:p>
    <w:p w:rsidR="006368C8" w:rsidRPr="006368C8" w:rsidRDefault="000E0FB4" w:rsidP="006368C8">
      <w:pPr>
        <w:keepNext/>
        <w:rPr>
          <w:color w:val="000000" w:themeColor="text1"/>
          <w:sz w:val="24"/>
          <w:szCs w:val="24"/>
        </w:rPr>
      </w:pPr>
      <w:r w:rsidRPr="006368C8">
        <w:rPr>
          <w:noProof/>
          <w:color w:val="000000" w:themeColor="text1"/>
          <w:sz w:val="24"/>
          <w:szCs w:val="24"/>
          <w:lang w:eastAsia="vi-VN"/>
        </w:rPr>
        <w:drawing>
          <wp:inline distT="0" distB="0" distL="0" distR="0" wp14:anchorId="54626DCD" wp14:editId="5F1B3F3E">
            <wp:extent cx="5486400" cy="4075890"/>
            <wp:effectExtent l="7620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p>
    <w:p w:rsidR="000E0FB4" w:rsidRPr="006368C8" w:rsidRDefault="006368C8" w:rsidP="006368C8">
      <w:pPr>
        <w:pStyle w:val="Caption"/>
        <w:jc w:val="center"/>
        <w:rPr>
          <w:b w:val="0"/>
          <w:color w:val="000000" w:themeColor="text1"/>
          <w:sz w:val="24"/>
          <w:szCs w:val="24"/>
        </w:rPr>
      </w:pPr>
      <w:r w:rsidRPr="006368C8">
        <w:rPr>
          <w:b w:val="0"/>
          <w:color w:val="000000" w:themeColor="text1"/>
          <w:sz w:val="24"/>
          <w:szCs w:val="24"/>
        </w:rPr>
        <w:t>S</w:t>
      </w:r>
      <w:r w:rsidR="0008660B" w:rsidRPr="0008660B">
        <w:rPr>
          <w:b w:val="0"/>
          <w:color w:val="000000" w:themeColor="text1"/>
          <w:sz w:val="24"/>
          <w:szCs w:val="24"/>
        </w:rPr>
        <w:t>x</w:t>
      </w:r>
      <w:r w:rsidR="0008660B" w:rsidRPr="0008660B">
        <w:rPr>
          <w:b w:val="0"/>
          <w:color w:val="000000" w:themeColor="text1"/>
          <w:sz w:val="24"/>
          <w:szCs w:val="24"/>
        </w:rPr>
        <w:tab/>
      </w:r>
      <w:r w:rsidR="0008660B">
        <w:rPr>
          <w:b w:val="0"/>
          <w:color w:val="000000" w:themeColor="text1"/>
          <w:sz w:val="24"/>
          <w:szCs w:val="24"/>
          <w:lang w:val="en-US"/>
        </w:rPr>
        <w:t>x</w:t>
      </w:r>
      <w:bookmarkStart w:id="0" w:name="_GoBack"/>
      <w:bookmarkEnd w:id="0"/>
      <w:r w:rsidRPr="006368C8">
        <w:rPr>
          <w:b w:val="0"/>
          <w:color w:val="000000" w:themeColor="text1"/>
          <w:sz w:val="24"/>
          <w:szCs w:val="24"/>
        </w:rPr>
        <w:t xml:space="preserve">ơ đồ </w:t>
      </w:r>
      <w:r w:rsidRPr="006368C8">
        <w:rPr>
          <w:b w:val="0"/>
          <w:color w:val="000000" w:themeColor="text1"/>
          <w:sz w:val="24"/>
          <w:szCs w:val="24"/>
        </w:rPr>
        <w:fldChar w:fldCharType="begin"/>
      </w:r>
      <w:r w:rsidRPr="006368C8">
        <w:rPr>
          <w:b w:val="0"/>
          <w:color w:val="000000" w:themeColor="text1"/>
          <w:sz w:val="24"/>
          <w:szCs w:val="24"/>
        </w:rPr>
        <w:instrText xml:space="preserve"> SEQ Sơ_đồ \* ARABIC </w:instrText>
      </w:r>
      <w:r w:rsidRPr="006368C8">
        <w:rPr>
          <w:b w:val="0"/>
          <w:color w:val="000000" w:themeColor="text1"/>
          <w:sz w:val="24"/>
          <w:szCs w:val="24"/>
        </w:rPr>
        <w:fldChar w:fldCharType="separate"/>
      </w:r>
      <w:r w:rsidR="00C04833">
        <w:rPr>
          <w:b w:val="0"/>
          <w:noProof/>
          <w:color w:val="000000" w:themeColor="text1"/>
          <w:sz w:val="24"/>
          <w:szCs w:val="24"/>
        </w:rPr>
        <w:t>1</w:t>
      </w:r>
      <w:r w:rsidRPr="006368C8">
        <w:rPr>
          <w:b w:val="0"/>
          <w:color w:val="000000" w:themeColor="text1"/>
          <w:sz w:val="24"/>
          <w:szCs w:val="24"/>
        </w:rPr>
        <w:fldChar w:fldCharType="end"/>
      </w:r>
      <w:r w:rsidRPr="006368C8">
        <w:rPr>
          <w:b w:val="0"/>
          <w:color w:val="000000" w:themeColor="text1"/>
          <w:sz w:val="24"/>
          <w:szCs w:val="24"/>
        </w:rPr>
        <w:t>_ Các sản phẩm của dự án</w:t>
      </w:r>
    </w:p>
    <w:p w:rsidR="005173DF" w:rsidRPr="00A6191C"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A6191C">
        <w:rPr>
          <w:rFonts w:asciiTheme="minorHAnsi" w:hAnsiTheme="minorHAnsi" w:cstheme="minorHAnsi"/>
          <w:b w:val="0"/>
          <w:color w:val="000000" w:themeColor="text1"/>
          <w:sz w:val="24"/>
          <w:szCs w:val="24"/>
        </w:rPr>
        <w:lastRenderedPageBreak/>
        <w:t xml:space="preserve">Xác định các công việc cho sản phẩm </w:t>
      </w:r>
    </w:p>
    <w:p w:rsidR="006368C8" w:rsidRDefault="00FC787F" w:rsidP="006368C8">
      <w:pPr>
        <w:keepNext/>
      </w:pPr>
      <w:r>
        <w:rPr>
          <w:noProof/>
          <w:lang w:eastAsia="vi-VN"/>
        </w:rPr>
        <w:drawing>
          <wp:inline distT="0" distB="0" distL="0" distR="0" wp14:anchorId="279C4A17" wp14:editId="31D319BE">
            <wp:extent cx="5486400" cy="4786008"/>
            <wp:effectExtent l="95250" t="0" r="1905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FC787F" w:rsidRPr="006368C8" w:rsidRDefault="006368C8" w:rsidP="006368C8">
      <w:pPr>
        <w:pStyle w:val="Caption"/>
        <w:jc w:val="center"/>
        <w:rPr>
          <w:b w:val="0"/>
          <w:color w:val="000000" w:themeColor="text1"/>
          <w:sz w:val="24"/>
          <w:szCs w:val="24"/>
        </w:rPr>
      </w:pPr>
      <w:r w:rsidRPr="006368C8">
        <w:rPr>
          <w:b w:val="0"/>
          <w:color w:val="000000" w:themeColor="text1"/>
          <w:sz w:val="24"/>
          <w:szCs w:val="24"/>
        </w:rPr>
        <w:t xml:space="preserve">Sơ đồ </w:t>
      </w:r>
      <w:r w:rsidRPr="006368C8">
        <w:rPr>
          <w:b w:val="0"/>
          <w:color w:val="000000" w:themeColor="text1"/>
          <w:sz w:val="24"/>
          <w:szCs w:val="24"/>
        </w:rPr>
        <w:fldChar w:fldCharType="begin"/>
      </w:r>
      <w:r w:rsidRPr="006368C8">
        <w:rPr>
          <w:b w:val="0"/>
          <w:color w:val="000000" w:themeColor="text1"/>
          <w:sz w:val="24"/>
          <w:szCs w:val="24"/>
        </w:rPr>
        <w:instrText xml:space="preserve"> SEQ Sơ_đồ \* ARABIC </w:instrText>
      </w:r>
      <w:r w:rsidRPr="006368C8">
        <w:rPr>
          <w:b w:val="0"/>
          <w:color w:val="000000" w:themeColor="text1"/>
          <w:sz w:val="24"/>
          <w:szCs w:val="24"/>
        </w:rPr>
        <w:fldChar w:fldCharType="separate"/>
      </w:r>
      <w:r w:rsidR="00C04833">
        <w:rPr>
          <w:b w:val="0"/>
          <w:noProof/>
          <w:color w:val="000000" w:themeColor="text1"/>
          <w:sz w:val="24"/>
          <w:szCs w:val="24"/>
        </w:rPr>
        <w:t>2</w:t>
      </w:r>
      <w:r w:rsidRPr="006368C8">
        <w:rPr>
          <w:b w:val="0"/>
          <w:color w:val="000000" w:themeColor="text1"/>
          <w:sz w:val="24"/>
          <w:szCs w:val="24"/>
        </w:rPr>
        <w:fldChar w:fldCharType="end"/>
      </w:r>
      <w:r w:rsidRPr="006368C8">
        <w:rPr>
          <w:b w:val="0"/>
          <w:color w:val="000000" w:themeColor="text1"/>
          <w:sz w:val="24"/>
          <w:szCs w:val="24"/>
        </w:rPr>
        <w:t>_Các công việc cho sản phẩm</w:t>
      </w:r>
    </w:p>
    <w:p w:rsidR="005173DF" w:rsidRPr="004E5E74" w:rsidRDefault="005173DF" w:rsidP="00B91ABF">
      <w:pPr>
        <w:pStyle w:val="Heading2"/>
        <w:pageBreakBefore/>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lastRenderedPageBreak/>
        <w:t>Ước lượng số ngày, số lao động và chi phí cho mỗi công việc</w:t>
      </w:r>
    </w:p>
    <w:p w:rsidR="006368C8" w:rsidRDefault="00930D63" w:rsidP="00930D63">
      <w:pPr>
        <w:pStyle w:val="ListParagraph"/>
        <w:numPr>
          <w:ilvl w:val="0"/>
          <w:numId w:val="15"/>
        </w:numPr>
        <w:rPr>
          <w:sz w:val="24"/>
          <w:szCs w:val="24"/>
          <w:lang w:val="en-US"/>
        </w:rPr>
      </w:pPr>
      <w:r>
        <w:rPr>
          <w:sz w:val="24"/>
          <w:szCs w:val="24"/>
          <w:lang w:val="en-US"/>
        </w:rPr>
        <w:t>Ước lượng PERT</w:t>
      </w:r>
    </w:p>
    <w:tbl>
      <w:tblPr>
        <w:tblW w:w="9540" w:type="dxa"/>
        <w:tblInd w:w="108" w:type="dxa"/>
        <w:tblLook w:val="04A0" w:firstRow="1" w:lastRow="0" w:firstColumn="1" w:lastColumn="0" w:noHBand="0" w:noVBand="1"/>
      </w:tblPr>
      <w:tblGrid>
        <w:gridCol w:w="6820"/>
        <w:gridCol w:w="680"/>
        <w:gridCol w:w="680"/>
        <w:gridCol w:w="680"/>
        <w:gridCol w:w="680"/>
      </w:tblGrid>
      <w:tr w:rsidR="00930D63" w:rsidRPr="00930D63" w:rsidTr="00930D63">
        <w:trPr>
          <w:trHeight w:val="285"/>
        </w:trPr>
        <w:tc>
          <w:tcPr>
            <w:tcW w:w="6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b/>
                <w:color w:val="000000"/>
                <w:lang w:eastAsia="vi-VN"/>
              </w:rPr>
            </w:pPr>
            <w:r w:rsidRPr="00930D63">
              <w:rPr>
                <w:rFonts w:ascii="Arial" w:eastAsia="Times New Roman" w:hAnsi="Arial" w:cs="Arial"/>
                <w:b/>
                <w:color w:val="000000"/>
                <w:lang w:eastAsia="vi-VN"/>
              </w:rPr>
              <w:t>Tên công việc</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MO</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ML</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MP</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EST</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Chuẩn bị tài liệu phỏng vấ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0,5</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1</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 xml:space="preserve">Khảo sát hệ thống qua phỏng vấn </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5</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8</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ổng hợp dữ liệu từ việc phỏng vấ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6</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2</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Đưa ra bảng thống kê các chức năng mà phần mềm phải thực hiệ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0</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iến hành phân tích thiết kế hệ thống theo UML</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8</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4,3</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Phân tích thiết kế CSDL</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5</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7</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7,2</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Coding and testing</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0</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est tích hợp và debug</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5</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2</w:t>
            </w:r>
          </w:p>
        </w:tc>
      </w:tr>
    </w:tbl>
    <w:p w:rsidR="00930D63" w:rsidRDefault="00930D63" w:rsidP="00930D63">
      <w:pPr>
        <w:rPr>
          <w:sz w:val="24"/>
          <w:szCs w:val="24"/>
          <w:lang w:val="en-US"/>
        </w:rPr>
      </w:pPr>
    </w:p>
    <w:tbl>
      <w:tblPr>
        <w:tblW w:w="9700" w:type="dxa"/>
        <w:tblInd w:w="108" w:type="dxa"/>
        <w:tblLook w:val="04A0" w:firstRow="1" w:lastRow="0" w:firstColumn="1" w:lastColumn="0" w:noHBand="0" w:noVBand="1"/>
      </w:tblPr>
      <w:tblGrid>
        <w:gridCol w:w="6820"/>
        <w:gridCol w:w="680"/>
        <w:gridCol w:w="680"/>
        <w:gridCol w:w="1520"/>
      </w:tblGrid>
      <w:tr w:rsidR="00930D63" w:rsidRPr="00930D63" w:rsidTr="00930D63">
        <w:trPr>
          <w:trHeight w:val="285"/>
        </w:trPr>
        <w:tc>
          <w:tcPr>
            <w:tcW w:w="6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b/>
                <w:color w:val="000000"/>
                <w:lang w:eastAsia="vi-VN"/>
              </w:rPr>
            </w:pPr>
            <w:r w:rsidRPr="00930D63">
              <w:rPr>
                <w:rFonts w:ascii="Arial" w:eastAsia="Times New Roman" w:hAnsi="Arial" w:cs="Arial"/>
                <w:b/>
                <w:color w:val="000000"/>
                <w:lang w:eastAsia="vi-VN"/>
              </w:rPr>
              <w:t>Tên công việc</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EST</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w:t>
            </w:r>
          </w:p>
        </w:tc>
        <w:tc>
          <w:tcPr>
            <w:tcW w:w="152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EST cuối cùng</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Chuẩn bị tài liệu phỏng vấ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1</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19</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 xml:space="preserve">Khảo sát hệ thống qua phỏng vấn </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8</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4,22</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ổng hợp dữ liệu từ việc phỏng vấ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4,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4,58</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Đưa ra bảng thống kê các chức năng mà phần mềm phải thực hiệ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0</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30</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iến hành phân tích thiết kế hệ thống theo UML</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4,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5,77</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Phân tích thiết kế CSDL</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7,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7,88</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Coding and testing</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0</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30</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est tích hợp và debug</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48</w:t>
            </w:r>
          </w:p>
        </w:tc>
      </w:tr>
    </w:tbl>
    <w:p w:rsidR="00092AD8" w:rsidRPr="00092AD8" w:rsidRDefault="00092AD8" w:rsidP="00092AD8">
      <w:pPr>
        <w:jc w:val="both"/>
        <w:rPr>
          <w:sz w:val="24"/>
          <w:szCs w:val="24"/>
          <w:lang w:val="en-US"/>
        </w:rPr>
      </w:pPr>
    </w:p>
    <w:p w:rsidR="000E0FB4" w:rsidRPr="006368C8" w:rsidRDefault="006368C8" w:rsidP="006368C8">
      <w:pPr>
        <w:jc w:val="center"/>
        <w:rPr>
          <w:sz w:val="24"/>
          <w:szCs w:val="24"/>
        </w:rPr>
      </w:pPr>
      <w:r w:rsidRPr="006368C8">
        <w:rPr>
          <w:sz w:val="24"/>
          <w:szCs w:val="24"/>
        </w:rPr>
        <w:t xml:space="preserve">Bảng </w:t>
      </w:r>
      <w:r w:rsidRPr="006368C8">
        <w:rPr>
          <w:sz w:val="24"/>
          <w:szCs w:val="24"/>
        </w:rPr>
        <w:fldChar w:fldCharType="begin"/>
      </w:r>
      <w:r w:rsidRPr="006368C8">
        <w:rPr>
          <w:sz w:val="24"/>
          <w:szCs w:val="24"/>
        </w:rPr>
        <w:instrText xml:space="preserve"> SEQ Bảng \* ARABIC </w:instrText>
      </w:r>
      <w:r w:rsidRPr="006368C8">
        <w:rPr>
          <w:sz w:val="24"/>
          <w:szCs w:val="24"/>
        </w:rPr>
        <w:fldChar w:fldCharType="separate"/>
      </w:r>
      <w:r w:rsidR="00092AD8">
        <w:rPr>
          <w:noProof/>
          <w:sz w:val="24"/>
          <w:szCs w:val="24"/>
        </w:rPr>
        <w:t>2</w:t>
      </w:r>
      <w:r w:rsidRPr="006368C8">
        <w:rPr>
          <w:sz w:val="24"/>
          <w:szCs w:val="24"/>
        </w:rPr>
        <w:fldChar w:fldCharType="end"/>
      </w:r>
      <w:r w:rsidRPr="006368C8">
        <w:rPr>
          <w:sz w:val="24"/>
          <w:szCs w:val="24"/>
        </w:rPr>
        <w:t>_Bảng công việc và thời gian</w:t>
      </w:r>
      <w:r w:rsidRPr="006368C8">
        <w:rPr>
          <w:noProof/>
          <w:sz w:val="24"/>
          <w:szCs w:val="24"/>
        </w:rPr>
        <w:t xml:space="preserve"> ước lượng thực hiện</w:t>
      </w:r>
    </w:p>
    <w:p w:rsidR="005173DF" w:rsidRPr="004E5E74" w:rsidRDefault="005173DF" w:rsidP="007F2DE6">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Những rủi ro gây chậm trễ công việc</w:t>
      </w:r>
    </w:p>
    <w:p w:rsidR="007A4496" w:rsidRPr="00513FD7" w:rsidRDefault="007A4496" w:rsidP="00B4223D">
      <w:pPr>
        <w:pStyle w:val="ListParagraph"/>
        <w:numPr>
          <w:ilvl w:val="0"/>
          <w:numId w:val="9"/>
        </w:numPr>
        <w:spacing w:line="360" w:lineRule="auto"/>
        <w:ind w:left="714" w:hanging="357"/>
        <w:jc w:val="both"/>
        <w:rPr>
          <w:sz w:val="24"/>
          <w:szCs w:val="24"/>
        </w:rPr>
      </w:pPr>
      <w:r w:rsidRPr="004E5E74">
        <w:rPr>
          <w:sz w:val="24"/>
          <w:szCs w:val="24"/>
        </w:rPr>
        <w:t xml:space="preserve">Công nghệ: </w:t>
      </w:r>
      <w:r w:rsidR="00513FD7" w:rsidRPr="004E5E74">
        <w:rPr>
          <w:sz w:val="24"/>
          <w:szCs w:val="24"/>
        </w:rPr>
        <w:t>Cần xác định rõ công nghệ sẽ được dùng cho dự án. Tránh việc lúc bắt tay vào làm thì mỗi người xây dựng trên một nền tảng khác nhau làm cho dự án không thể đồng bộ</w:t>
      </w:r>
    </w:p>
    <w:p w:rsidR="00513FD7" w:rsidRPr="00513FD7" w:rsidRDefault="00513FD7" w:rsidP="00B4223D">
      <w:pPr>
        <w:pStyle w:val="ListParagraph"/>
        <w:numPr>
          <w:ilvl w:val="0"/>
          <w:numId w:val="9"/>
        </w:numPr>
        <w:spacing w:line="360" w:lineRule="auto"/>
        <w:ind w:left="714" w:hanging="357"/>
        <w:jc w:val="both"/>
        <w:rPr>
          <w:sz w:val="24"/>
          <w:szCs w:val="24"/>
        </w:rPr>
      </w:pPr>
      <w:r w:rsidRPr="00513FD7">
        <w:rPr>
          <w:sz w:val="24"/>
          <w:szCs w:val="24"/>
        </w:rPr>
        <w:t>Con người: Luôn chuẩn bị sẵn các phương án về nhân sự phòng trường hợp trong team có người nào đó xảy ra vấn đề không mong muốn thì sẽ có sự thay thế thích hợp.</w:t>
      </w:r>
    </w:p>
    <w:p w:rsidR="00513FD7" w:rsidRDefault="00513FD7" w:rsidP="00B4223D">
      <w:pPr>
        <w:pStyle w:val="ListParagraph"/>
        <w:numPr>
          <w:ilvl w:val="0"/>
          <w:numId w:val="9"/>
        </w:numPr>
        <w:spacing w:line="360" w:lineRule="auto"/>
        <w:ind w:left="714" w:hanging="357"/>
        <w:jc w:val="both"/>
        <w:rPr>
          <w:sz w:val="24"/>
          <w:szCs w:val="24"/>
        </w:rPr>
      </w:pPr>
      <w:r w:rsidRPr="00513FD7">
        <w:rPr>
          <w:sz w:val="24"/>
          <w:szCs w:val="24"/>
        </w:rPr>
        <w:t>Quy trình nghiệp vụ: luôn xây dựng dự án bám sát quy trình nghiệp vụ đã dược thống nhất từ đầu với khách hàng. Tránh đi quá xa khỏi dự án, quá sa vào mong muốn của khách hàng làm phình to dự án không cần thiết, có thể dẫn tới thời gian hoàn thành dự án bị trậm trễ.</w:t>
      </w:r>
    </w:p>
    <w:p w:rsidR="00092AD8" w:rsidRPr="00513FD7" w:rsidRDefault="00092AD8" w:rsidP="00B4223D">
      <w:pPr>
        <w:pStyle w:val="ListParagraph"/>
        <w:numPr>
          <w:ilvl w:val="0"/>
          <w:numId w:val="9"/>
        </w:numPr>
        <w:spacing w:line="360" w:lineRule="auto"/>
        <w:ind w:left="714" w:hanging="357"/>
        <w:jc w:val="both"/>
        <w:rPr>
          <w:sz w:val="24"/>
          <w:szCs w:val="24"/>
        </w:rPr>
      </w:pPr>
      <w:r w:rsidRPr="00092AD8">
        <w:rPr>
          <w:sz w:val="24"/>
          <w:szCs w:val="24"/>
        </w:rPr>
        <w:t>Chuẩn bị tài liệu, phỏng vấn: phải chuẩn bị đủ câu hỏi, chất lượng câu hỏ</w:t>
      </w:r>
      <w:r>
        <w:rPr>
          <w:sz w:val="24"/>
          <w:szCs w:val="24"/>
        </w:rPr>
        <w:t xml:space="preserve">i. </w:t>
      </w:r>
      <w:r w:rsidRPr="00092AD8">
        <w:rPr>
          <w:sz w:val="24"/>
          <w:szCs w:val="24"/>
        </w:rPr>
        <w:t>Đồng thời phải có sẵn phương tiện ghi chép, cộng với kinh nghiệm giao tiếp tốt</w:t>
      </w:r>
    </w:p>
    <w:p w:rsidR="005173DF"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rPr>
      </w:pPr>
      <w:r w:rsidRPr="007A4496">
        <w:rPr>
          <w:rFonts w:asciiTheme="minorHAnsi" w:hAnsiTheme="minorHAnsi" w:cstheme="minorHAnsi"/>
          <w:b w:val="0"/>
          <w:color w:val="000000" w:themeColor="text1"/>
          <w:sz w:val="24"/>
          <w:szCs w:val="24"/>
        </w:rPr>
        <w:lastRenderedPageBreak/>
        <w:t>Xây dựng biểu đồ phụ tải nguồn lực</w:t>
      </w:r>
    </w:p>
    <w:p w:rsidR="00D42C7D" w:rsidRDefault="00D42C7D" w:rsidP="00D42C7D">
      <w:pPr>
        <w:pStyle w:val="ListParagraph"/>
        <w:numPr>
          <w:ilvl w:val="0"/>
          <w:numId w:val="14"/>
        </w:numPr>
        <w:spacing w:line="360" w:lineRule="auto"/>
        <w:ind w:left="714" w:hanging="357"/>
      </w:pPr>
      <w:r>
        <w:t>Khảo sát hệ thống, xác định yêu cầu của dự án</w:t>
      </w:r>
    </w:p>
    <w:p w:rsidR="00D42C7D" w:rsidRDefault="00D42C7D" w:rsidP="00D42C7D">
      <w:pPr>
        <w:pStyle w:val="ListParagraph"/>
        <w:numPr>
          <w:ilvl w:val="0"/>
          <w:numId w:val="14"/>
        </w:numPr>
        <w:spacing w:line="360" w:lineRule="auto"/>
        <w:ind w:left="714" w:hanging="357"/>
      </w:pPr>
      <w:r>
        <w:t>Phân tích chức năng của hệ thống</w:t>
      </w:r>
    </w:p>
    <w:p w:rsidR="00D42C7D" w:rsidRDefault="00D42C7D" w:rsidP="00D42C7D">
      <w:pPr>
        <w:pStyle w:val="ListParagraph"/>
        <w:numPr>
          <w:ilvl w:val="0"/>
          <w:numId w:val="14"/>
        </w:numPr>
        <w:spacing w:line="360" w:lineRule="auto"/>
        <w:ind w:left="714" w:hanging="357"/>
      </w:pPr>
      <w:r>
        <w:t>Thiết kế hệ thống theo UML</w:t>
      </w:r>
    </w:p>
    <w:p w:rsidR="00D42C7D" w:rsidRDefault="00D42C7D" w:rsidP="00D42C7D">
      <w:pPr>
        <w:pStyle w:val="ListParagraph"/>
        <w:numPr>
          <w:ilvl w:val="0"/>
          <w:numId w:val="14"/>
        </w:numPr>
        <w:spacing w:line="360" w:lineRule="auto"/>
        <w:ind w:left="714" w:hanging="357"/>
      </w:pPr>
      <w:r>
        <w:t>Thiết kế database cho phần mềm</w:t>
      </w:r>
    </w:p>
    <w:p w:rsidR="00D42C7D" w:rsidRPr="00D42C7D" w:rsidRDefault="00D42C7D" w:rsidP="00D42C7D">
      <w:pPr>
        <w:pStyle w:val="ListParagraph"/>
        <w:numPr>
          <w:ilvl w:val="0"/>
          <w:numId w:val="14"/>
        </w:numPr>
        <w:spacing w:line="360" w:lineRule="auto"/>
        <w:ind w:left="714" w:hanging="357"/>
      </w:pPr>
      <w:r>
        <w:t>Xây dựng phần mềm</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513FD7">
        <w:rPr>
          <w:rFonts w:asciiTheme="minorHAnsi" w:hAnsiTheme="minorHAnsi" w:cstheme="minorHAnsi"/>
          <w:b w:val="0"/>
          <w:color w:val="000000" w:themeColor="text1"/>
          <w:sz w:val="24"/>
          <w:szCs w:val="24"/>
        </w:rPr>
        <w:t>Xây dựng sơ đồ công việc</w:t>
      </w:r>
      <w:r w:rsidR="004E5E74">
        <w:rPr>
          <w:rFonts w:asciiTheme="minorHAnsi" w:hAnsiTheme="minorHAnsi" w:cstheme="minorHAnsi"/>
          <w:b w:val="0"/>
          <w:color w:val="000000" w:themeColor="text1"/>
          <w:sz w:val="24"/>
          <w:szCs w:val="24"/>
          <w:lang w:val="en-US"/>
        </w:rPr>
        <w:t xml:space="preserve"> (AON – Activities On Node)</w:t>
      </w:r>
    </w:p>
    <w:p w:rsidR="003C384B" w:rsidRDefault="00472E32" w:rsidP="003C384B">
      <w:pPr>
        <w:keepNext/>
      </w:pPr>
      <w:r>
        <w:object w:dxaOrig="2002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02.75pt" o:ole="">
            <v:imagedata r:id="rId16" o:title=""/>
          </v:shape>
          <o:OLEObject Type="Embed" ProgID="Visio.Drawing.15" ShapeID="_x0000_i1025" DrawAspect="Content" ObjectID="_1552115835" r:id="rId17"/>
        </w:object>
      </w:r>
    </w:p>
    <w:p w:rsidR="004E5E74" w:rsidRPr="003C384B" w:rsidRDefault="003C384B" w:rsidP="003C384B">
      <w:pPr>
        <w:pStyle w:val="Caption"/>
        <w:jc w:val="center"/>
        <w:rPr>
          <w:b w:val="0"/>
          <w:color w:val="000000" w:themeColor="text1"/>
          <w:sz w:val="24"/>
          <w:szCs w:val="24"/>
        </w:rPr>
      </w:pPr>
      <w:r w:rsidRPr="003C384B">
        <w:rPr>
          <w:b w:val="0"/>
          <w:color w:val="000000" w:themeColor="text1"/>
          <w:sz w:val="24"/>
          <w:szCs w:val="24"/>
        </w:rPr>
        <w:t xml:space="preserve">Sơ đồ </w:t>
      </w:r>
      <w:r w:rsidRPr="003C384B">
        <w:rPr>
          <w:b w:val="0"/>
          <w:color w:val="000000" w:themeColor="text1"/>
          <w:sz w:val="24"/>
          <w:szCs w:val="24"/>
        </w:rPr>
        <w:fldChar w:fldCharType="begin"/>
      </w:r>
      <w:r w:rsidRPr="003C384B">
        <w:rPr>
          <w:b w:val="0"/>
          <w:color w:val="000000" w:themeColor="text1"/>
          <w:sz w:val="24"/>
          <w:szCs w:val="24"/>
        </w:rPr>
        <w:instrText xml:space="preserve"> SEQ Sơ_đồ \* ARABIC </w:instrText>
      </w:r>
      <w:r w:rsidRPr="003C384B">
        <w:rPr>
          <w:b w:val="0"/>
          <w:color w:val="000000" w:themeColor="text1"/>
          <w:sz w:val="24"/>
          <w:szCs w:val="24"/>
        </w:rPr>
        <w:fldChar w:fldCharType="separate"/>
      </w:r>
      <w:r w:rsidR="00C04833">
        <w:rPr>
          <w:b w:val="0"/>
          <w:noProof/>
          <w:color w:val="000000" w:themeColor="text1"/>
          <w:sz w:val="24"/>
          <w:szCs w:val="24"/>
        </w:rPr>
        <w:t>3</w:t>
      </w:r>
      <w:r w:rsidRPr="003C384B">
        <w:rPr>
          <w:b w:val="0"/>
          <w:color w:val="000000" w:themeColor="text1"/>
          <w:sz w:val="24"/>
          <w:szCs w:val="24"/>
        </w:rPr>
        <w:fldChar w:fldCharType="end"/>
      </w:r>
      <w:r w:rsidRPr="00472E32">
        <w:rPr>
          <w:b w:val="0"/>
          <w:color w:val="000000" w:themeColor="text1"/>
          <w:sz w:val="24"/>
          <w:szCs w:val="24"/>
        </w:rPr>
        <w:t>_ AON</w:t>
      </w:r>
      <w:r w:rsidR="00472E32" w:rsidRPr="00472E32">
        <w:rPr>
          <w:b w:val="0"/>
          <w:color w:val="000000" w:themeColor="text1"/>
          <w:sz w:val="24"/>
          <w:szCs w:val="24"/>
        </w:rPr>
        <w:t xml:space="preserve"> (đơn vị tính: ngày)</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Tính lịch sớm, trễ, thời gian dự trữ</w:t>
      </w:r>
    </w:p>
    <w:p w:rsidR="007659FF" w:rsidRDefault="00472E32" w:rsidP="007659FF">
      <w:r>
        <w:object w:dxaOrig="20550" w:dyaOrig="5775">
          <v:shape id="_x0000_i1026" type="#_x0000_t75" style="width:450.75pt;height:126.75pt" o:ole="">
            <v:imagedata r:id="rId18" o:title=""/>
          </v:shape>
          <o:OLEObject Type="Embed" ProgID="Visio.Drawing.15" ShapeID="_x0000_i1026" DrawAspect="Content" ObjectID="_1552115836" r:id="rId19"/>
        </w:object>
      </w:r>
    </w:p>
    <w:p w:rsidR="007659FF" w:rsidRDefault="003C384B" w:rsidP="003C384B">
      <w:pPr>
        <w:pStyle w:val="Caption"/>
        <w:jc w:val="center"/>
        <w:rPr>
          <w:b w:val="0"/>
          <w:color w:val="000000" w:themeColor="text1"/>
          <w:sz w:val="24"/>
          <w:szCs w:val="24"/>
        </w:rPr>
      </w:pPr>
      <w:r w:rsidRPr="003C384B">
        <w:rPr>
          <w:b w:val="0"/>
          <w:color w:val="000000" w:themeColor="text1"/>
          <w:sz w:val="24"/>
          <w:szCs w:val="24"/>
        </w:rPr>
        <w:t xml:space="preserve">Sơ đồ </w:t>
      </w:r>
      <w:r w:rsidRPr="003C384B">
        <w:rPr>
          <w:b w:val="0"/>
          <w:color w:val="000000" w:themeColor="text1"/>
          <w:sz w:val="24"/>
          <w:szCs w:val="24"/>
        </w:rPr>
        <w:fldChar w:fldCharType="begin"/>
      </w:r>
      <w:r w:rsidRPr="003C384B">
        <w:rPr>
          <w:b w:val="0"/>
          <w:color w:val="000000" w:themeColor="text1"/>
          <w:sz w:val="24"/>
          <w:szCs w:val="24"/>
        </w:rPr>
        <w:instrText xml:space="preserve"> SEQ Sơ_đồ \* ARABIC </w:instrText>
      </w:r>
      <w:r w:rsidRPr="003C384B">
        <w:rPr>
          <w:b w:val="0"/>
          <w:color w:val="000000" w:themeColor="text1"/>
          <w:sz w:val="24"/>
          <w:szCs w:val="24"/>
        </w:rPr>
        <w:fldChar w:fldCharType="separate"/>
      </w:r>
      <w:r w:rsidR="00C04833">
        <w:rPr>
          <w:b w:val="0"/>
          <w:noProof/>
          <w:color w:val="000000" w:themeColor="text1"/>
          <w:sz w:val="24"/>
          <w:szCs w:val="24"/>
        </w:rPr>
        <w:t>4</w:t>
      </w:r>
      <w:r w:rsidRPr="003C384B">
        <w:rPr>
          <w:b w:val="0"/>
          <w:color w:val="000000" w:themeColor="text1"/>
          <w:sz w:val="24"/>
          <w:szCs w:val="24"/>
        </w:rPr>
        <w:fldChar w:fldCharType="end"/>
      </w:r>
      <w:r w:rsidRPr="003C384B">
        <w:rPr>
          <w:b w:val="0"/>
          <w:color w:val="000000" w:themeColor="text1"/>
          <w:sz w:val="24"/>
          <w:szCs w:val="24"/>
        </w:rPr>
        <w:t>_ AON lịch sớm, trễ</w:t>
      </w:r>
    </w:p>
    <w:p w:rsidR="003C384B" w:rsidRPr="003C384B" w:rsidRDefault="003C384B" w:rsidP="003C384B">
      <w:pPr>
        <w:pStyle w:val="Heading3"/>
        <w:pageBreakBefore/>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3C384B">
        <w:rPr>
          <w:rFonts w:asciiTheme="minorHAnsi" w:hAnsiTheme="minorHAnsi" w:cstheme="minorHAnsi"/>
          <w:b w:val="0"/>
          <w:color w:val="000000" w:themeColor="text1"/>
          <w:sz w:val="24"/>
          <w:szCs w:val="24"/>
        </w:rPr>
        <w:lastRenderedPageBreak/>
        <w:t>Lịch sớm</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sidRPr="003C384B">
        <w:rPr>
          <w:sz w:val="24"/>
          <w:szCs w:val="24"/>
          <w:vertAlign w:val="subscript"/>
          <w:lang w:val="en-US"/>
        </w:rPr>
        <w:t xml:space="preserve">A </w:t>
      </w:r>
      <w:r w:rsidRPr="003C384B">
        <w:rPr>
          <w:sz w:val="24"/>
          <w:szCs w:val="24"/>
          <w:lang w:val="en-US"/>
        </w:rPr>
        <w:t xml:space="preserve">= 1 </w:t>
      </w:r>
      <w:r w:rsidRPr="003C384B">
        <w:rPr>
          <w:sz w:val="24"/>
          <w:szCs w:val="24"/>
          <w:lang w:val="en-US"/>
        </w:rPr>
        <w:sym w:font="Wingdings" w:char="F0E8"/>
      </w:r>
      <w:r w:rsidRPr="003C384B">
        <w:rPr>
          <w:sz w:val="24"/>
          <w:szCs w:val="24"/>
          <w:lang w:val="en-US"/>
        </w:rPr>
        <w:t xml:space="preserve"> EF</w:t>
      </w:r>
      <w:r w:rsidRPr="003C384B">
        <w:rPr>
          <w:sz w:val="24"/>
          <w:szCs w:val="24"/>
          <w:vertAlign w:val="subscript"/>
          <w:lang w:val="en-US"/>
        </w:rPr>
        <w:t xml:space="preserve">A </w:t>
      </w:r>
      <w:r w:rsidRPr="003C384B">
        <w:rPr>
          <w:sz w:val="24"/>
          <w:szCs w:val="24"/>
          <w:lang w:val="en-US"/>
        </w:rPr>
        <w:t>= 5</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B</w:t>
      </w:r>
      <w:r w:rsidRPr="003C384B">
        <w:rPr>
          <w:sz w:val="24"/>
          <w:szCs w:val="24"/>
          <w:vertAlign w:val="subscript"/>
          <w:lang w:val="en-US"/>
        </w:rPr>
        <w:t xml:space="preserve"> </w:t>
      </w:r>
      <w:r>
        <w:rPr>
          <w:sz w:val="24"/>
          <w:szCs w:val="24"/>
          <w:lang w:val="en-US"/>
        </w:rPr>
        <w:t>= 6</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B</w:t>
      </w:r>
      <w:r w:rsidRPr="003C384B">
        <w:rPr>
          <w:sz w:val="24"/>
          <w:szCs w:val="24"/>
          <w:vertAlign w:val="subscript"/>
          <w:lang w:val="en-US"/>
        </w:rPr>
        <w:t xml:space="preserve"> </w:t>
      </w:r>
      <w:r w:rsidRPr="003C384B">
        <w:rPr>
          <w:sz w:val="24"/>
          <w:szCs w:val="24"/>
          <w:lang w:val="en-US"/>
        </w:rPr>
        <w:t xml:space="preserve">= </w:t>
      </w:r>
      <w:r>
        <w:rPr>
          <w:sz w:val="24"/>
          <w:szCs w:val="24"/>
          <w:lang w:val="en-US"/>
        </w:rPr>
        <w:t>12</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C</w:t>
      </w:r>
      <w:r w:rsidRPr="003C384B">
        <w:rPr>
          <w:sz w:val="24"/>
          <w:szCs w:val="24"/>
          <w:vertAlign w:val="subscript"/>
          <w:lang w:val="en-US"/>
        </w:rPr>
        <w:t xml:space="preserve"> </w:t>
      </w:r>
      <w:r w:rsidRPr="003C384B">
        <w:rPr>
          <w:sz w:val="24"/>
          <w:szCs w:val="24"/>
          <w:lang w:val="en-US"/>
        </w:rPr>
        <w:t xml:space="preserve">= </w:t>
      </w:r>
      <w:r>
        <w:rPr>
          <w:sz w:val="24"/>
          <w:szCs w:val="24"/>
          <w:lang w:val="en-US"/>
        </w:rPr>
        <w:t>13</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C</w:t>
      </w:r>
      <w:r w:rsidRPr="003C384B">
        <w:rPr>
          <w:sz w:val="24"/>
          <w:szCs w:val="24"/>
          <w:vertAlign w:val="subscript"/>
          <w:lang w:val="en-US"/>
        </w:rPr>
        <w:t xml:space="preserve"> </w:t>
      </w:r>
      <w:r w:rsidRPr="003C384B">
        <w:rPr>
          <w:sz w:val="24"/>
          <w:szCs w:val="24"/>
          <w:lang w:val="en-US"/>
        </w:rPr>
        <w:t xml:space="preserve">= </w:t>
      </w:r>
      <w:r>
        <w:rPr>
          <w:sz w:val="24"/>
          <w:szCs w:val="24"/>
          <w:lang w:val="en-US"/>
        </w:rPr>
        <w:t>26</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D</w:t>
      </w:r>
      <w:r w:rsidRPr="003C384B">
        <w:rPr>
          <w:sz w:val="24"/>
          <w:szCs w:val="24"/>
          <w:vertAlign w:val="subscript"/>
          <w:lang w:val="en-US"/>
        </w:rPr>
        <w:t xml:space="preserve"> </w:t>
      </w:r>
      <w:r w:rsidRPr="003C384B">
        <w:rPr>
          <w:sz w:val="24"/>
          <w:szCs w:val="24"/>
          <w:lang w:val="en-US"/>
        </w:rPr>
        <w:t xml:space="preserve">= </w:t>
      </w:r>
      <w:r>
        <w:rPr>
          <w:sz w:val="24"/>
          <w:szCs w:val="24"/>
          <w:lang w:val="en-US"/>
        </w:rPr>
        <w:t>27</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D</w:t>
      </w:r>
      <w:r w:rsidRPr="003C384B">
        <w:rPr>
          <w:sz w:val="24"/>
          <w:szCs w:val="24"/>
          <w:vertAlign w:val="subscript"/>
          <w:lang w:val="en-US"/>
        </w:rPr>
        <w:t xml:space="preserve"> </w:t>
      </w:r>
      <w:r w:rsidRPr="003C384B">
        <w:rPr>
          <w:sz w:val="24"/>
          <w:szCs w:val="24"/>
          <w:lang w:val="en-US"/>
        </w:rPr>
        <w:t xml:space="preserve">= </w:t>
      </w:r>
      <w:r>
        <w:rPr>
          <w:sz w:val="24"/>
          <w:szCs w:val="24"/>
          <w:lang w:val="en-US"/>
        </w:rPr>
        <w:t>33</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E</w:t>
      </w:r>
      <w:r w:rsidRPr="003C384B">
        <w:rPr>
          <w:sz w:val="24"/>
          <w:szCs w:val="24"/>
          <w:vertAlign w:val="subscript"/>
          <w:lang w:val="en-US"/>
        </w:rPr>
        <w:t xml:space="preserve"> </w:t>
      </w:r>
      <w:r w:rsidRPr="003C384B">
        <w:rPr>
          <w:sz w:val="24"/>
          <w:szCs w:val="24"/>
          <w:lang w:val="en-US"/>
        </w:rPr>
        <w:t xml:space="preserve">= </w:t>
      </w:r>
      <w:r>
        <w:rPr>
          <w:sz w:val="24"/>
          <w:szCs w:val="24"/>
          <w:lang w:val="en-US"/>
        </w:rPr>
        <w:t>34</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E</w:t>
      </w:r>
      <w:r w:rsidRPr="003C384B">
        <w:rPr>
          <w:sz w:val="24"/>
          <w:szCs w:val="24"/>
          <w:vertAlign w:val="subscript"/>
          <w:lang w:val="en-US"/>
        </w:rPr>
        <w:t xml:space="preserve"> </w:t>
      </w:r>
      <w:r w:rsidRPr="003C384B">
        <w:rPr>
          <w:sz w:val="24"/>
          <w:szCs w:val="24"/>
          <w:lang w:val="en-US"/>
        </w:rPr>
        <w:t xml:space="preserve">= </w:t>
      </w:r>
      <w:r>
        <w:rPr>
          <w:sz w:val="24"/>
          <w:szCs w:val="24"/>
          <w:lang w:val="en-US"/>
        </w:rPr>
        <w:t>39</w:t>
      </w:r>
    </w:p>
    <w:p w:rsidR="003C384B" w:rsidRPr="003C384B" w:rsidRDefault="003C384B" w:rsidP="003C384B">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3C384B">
        <w:rPr>
          <w:rFonts w:asciiTheme="minorHAnsi" w:hAnsiTheme="minorHAnsi" w:cstheme="minorHAnsi"/>
          <w:b w:val="0"/>
          <w:color w:val="000000" w:themeColor="text1"/>
          <w:sz w:val="24"/>
          <w:szCs w:val="24"/>
        </w:rPr>
        <w:t>Lịch trễ</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E</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39</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E</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34</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D</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33</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D</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27</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C</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26</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C</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13</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B</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12</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B</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6</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sidRPr="003C384B">
        <w:rPr>
          <w:sz w:val="24"/>
          <w:szCs w:val="24"/>
          <w:vertAlign w:val="subscript"/>
          <w:lang w:val="en-US"/>
        </w:rPr>
        <w:t xml:space="preserve">A </w:t>
      </w:r>
      <w:r w:rsidR="003C384B" w:rsidRPr="003C384B">
        <w:rPr>
          <w:sz w:val="24"/>
          <w:szCs w:val="24"/>
          <w:lang w:val="en-US"/>
        </w:rPr>
        <w:t xml:space="preserve">= </w:t>
      </w:r>
      <w:r w:rsidR="003C384B">
        <w:rPr>
          <w:sz w:val="24"/>
          <w:szCs w:val="24"/>
          <w:lang w:val="en-US"/>
        </w:rPr>
        <w:t>5</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sidRPr="003C384B">
        <w:rPr>
          <w:sz w:val="24"/>
          <w:szCs w:val="24"/>
          <w:vertAlign w:val="subscript"/>
          <w:lang w:val="en-US"/>
        </w:rPr>
        <w:t xml:space="preserve">A </w:t>
      </w:r>
      <w:r w:rsidR="003C384B" w:rsidRPr="003C384B">
        <w:rPr>
          <w:sz w:val="24"/>
          <w:szCs w:val="24"/>
          <w:lang w:val="en-US"/>
        </w:rPr>
        <w:t xml:space="preserve">= </w:t>
      </w:r>
      <w:r w:rsidR="003C384B">
        <w:rPr>
          <w:sz w:val="24"/>
          <w:szCs w:val="24"/>
          <w:lang w:val="en-US"/>
        </w:rPr>
        <w:t>1</w:t>
      </w:r>
    </w:p>
    <w:p w:rsidR="003C384B" w:rsidRDefault="003C384B" w:rsidP="003C384B">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3C384B">
        <w:rPr>
          <w:rFonts w:asciiTheme="minorHAnsi" w:hAnsiTheme="minorHAnsi" w:cstheme="minorHAnsi"/>
          <w:b w:val="0"/>
          <w:color w:val="000000" w:themeColor="text1"/>
          <w:sz w:val="24"/>
          <w:szCs w:val="24"/>
        </w:rPr>
        <w:t>Thời gian dự trữ</w:t>
      </w:r>
    </w:p>
    <w:p w:rsidR="003C384B" w:rsidRPr="003C384B" w:rsidRDefault="00472E32" w:rsidP="00472E32">
      <w:pPr>
        <w:pStyle w:val="ListParagraph"/>
        <w:numPr>
          <w:ilvl w:val="0"/>
          <w:numId w:val="12"/>
        </w:numPr>
      </w:pPr>
      <w:r>
        <w:rPr>
          <w:lang w:val="en-US"/>
        </w:rPr>
        <w:t>F</w:t>
      </w:r>
      <w:r>
        <w:rPr>
          <w:vertAlign w:val="subscript"/>
          <w:lang w:val="en-US"/>
        </w:rPr>
        <w:t xml:space="preserve">TA </w:t>
      </w:r>
      <w:r>
        <w:rPr>
          <w:lang w:val="en-US"/>
        </w:rPr>
        <w:t xml:space="preserve"> = F</w:t>
      </w:r>
      <w:r>
        <w:rPr>
          <w:vertAlign w:val="subscript"/>
          <w:lang w:val="en-US"/>
        </w:rPr>
        <w:t xml:space="preserve">TB </w:t>
      </w:r>
      <w:r>
        <w:rPr>
          <w:lang w:val="en-US"/>
        </w:rPr>
        <w:t xml:space="preserve"> = F</w:t>
      </w:r>
      <w:r>
        <w:rPr>
          <w:vertAlign w:val="subscript"/>
          <w:lang w:val="en-US"/>
        </w:rPr>
        <w:t xml:space="preserve">TC </w:t>
      </w:r>
      <w:r>
        <w:rPr>
          <w:lang w:val="en-US"/>
        </w:rPr>
        <w:t xml:space="preserve"> = F</w:t>
      </w:r>
      <w:r>
        <w:rPr>
          <w:vertAlign w:val="subscript"/>
          <w:lang w:val="en-US"/>
        </w:rPr>
        <w:t xml:space="preserve">TD </w:t>
      </w:r>
      <w:r>
        <w:rPr>
          <w:lang w:val="en-US"/>
        </w:rPr>
        <w:t xml:space="preserve"> = F</w:t>
      </w:r>
      <w:r>
        <w:rPr>
          <w:vertAlign w:val="subscript"/>
          <w:lang w:val="en-US"/>
        </w:rPr>
        <w:t xml:space="preserve">TE </w:t>
      </w:r>
      <w:r>
        <w:rPr>
          <w:lang w:val="en-US"/>
        </w:rPr>
        <w:t xml:space="preserve"> = 0</w:t>
      </w:r>
    </w:p>
    <w:p w:rsidR="00472E32" w:rsidRPr="00472E32" w:rsidRDefault="005173DF" w:rsidP="00472E32">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Những công việc không thể trì hoãn để tập trung nguồn lực</w:t>
      </w:r>
    </w:p>
    <w:p w:rsidR="00C73A18" w:rsidRDefault="00C73A18" w:rsidP="00C73A18">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Tìm đường găng và tính thời gian thực hiện dự án</w:t>
      </w:r>
      <w:r w:rsidRPr="00C73A18">
        <w:rPr>
          <w:rFonts w:asciiTheme="minorHAnsi" w:hAnsiTheme="minorHAnsi" w:cstheme="minorHAnsi"/>
          <w:b w:val="0"/>
          <w:color w:val="000000" w:themeColor="text1"/>
          <w:sz w:val="24"/>
          <w:szCs w:val="24"/>
        </w:rPr>
        <w:t xml:space="preserve"> </w:t>
      </w:r>
    </w:p>
    <w:p w:rsidR="00472E32" w:rsidRDefault="00472E32" w:rsidP="00472E32">
      <w:pPr>
        <w:keepNext/>
      </w:pPr>
      <w:r>
        <w:object w:dxaOrig="20025" w:dyaOrig="4575">
          <v:shape id="_x0000_i1027" type="#_x0000_t75" style="width:450.75pt;height:102.75pt" o:ole="">
            <v:imagedata r:id="rId20" o:title=""/>
          </v:shape>
          <o:OLEObject Type="Embed" ProgID="Visio.Drawing.15" ShapeID="_x0000_i1027" DrawAspect="Content" ObjectID="_1552115837" r:id="rId21"/>
        </w:object>
      </w:r>
    </w:p>
    <w:p w:rsidR="00472E32" w:rsidRPr="00B4223D" w:rsidRDefault="00472E32" w:rsidP="00472E32">
      <w:pPr>
        <w:pStyle w:val="Caption"/>
        <w:jc w:val="center"/>
        <w:rPr>
          <w:b w:val="0"/>
          <w:color w:val="000000" w:themeColor="text1"/>
          <w:sz w:val="24"/>
          <w:szCs w:val="24"/>
        </w:rPr>
      </w:pPr>
      <w:r w:rsidRPr="00472E32">
        <w:rPr>
          <w:b w:val="0"/>
          <w:color w:val="000000" w:themeColor="text1"/>
          <w:sz w:val="24"/>
          <w:szCs w:val="24"/>
        </w:rPr>
        <w:t xml:space="preserve">Sơ đồ </w:t>
      </w:r>
      <w:r w:rsidRPr="00472E32">
        <w:rPr>
          <w:b w:val="0"/>
          <w:color w:val="000000" w:themeColor="text1"/>
          <w:sz w:val="24"/>
          <w:szCs w:val="24"/>
        </w:rPr>
        <w:fldChar w:fldCharType="begin"/>
      </w:r>
      <w:r w:rsidRPr="00472E32">
        <w:rPr>
          <w:b w:val="0"/>
          <w:color w:val="000000" w:themeColor="text1"/>
          <w:sz w:val="24"/>
          <w:szCs w:val="24"/>
        </w:rPr>
        <w:instrText xml:space="preserve"> SEQ Sơ_đồ \* ARABIC </w:instrText>
      </w:r>
      <w:r w:rsidRPr="00472E32">
        <w:rPr>
          <w:b w:val="0"/>
          <w:color w:val="000000" w:themeColor="text1"/>
          <w:sz w:val="24"/>
          <w:szCs w:val="24"/>
        </w:rPr>
        <w:fldChar w:fldCharType="separate"/>
      </w:r>
      <w:r w:rsidR="00C04833">
        <w:rPr>
          <w:b w:val="0"/>
          <w:noProof/>
          <w:color w:val="000000" w:themeColor="text1"/>
          <w:sz w:val="24"/>
          <w:szCs w:val="24"/>
        </w:rPr>
        <w:t>5</w:t>
      </w:r>
      <w:r w:rsidRPr="00472E32">
        <w:rPr>
          <w:b w:val="0"/>
          <w:color w:val="000000" w:themeColor="text1"/>
          <w:sz w:val="24"/>
          <w:szCs w:val="24"/>
        </w:rPr>
        <w:fldChar w:fldCharType="end"/>
      </w:r>
      <w:r w:rsidRPr="00472E32">
        <w:rPr>
          <w:b w:val="0"/>
          <w:color w:val="000000" w:themeColor="text1"/>
          <w:sz w:val="24"/>
          <w:szCs w:val="24"/>
        </w:rPr>
        <w:t xml:space="preserve">_ Đường găng </w:t>
      </w:r>
      <w:r w:rsidR="00F6691E" w:rsidRPr="00B4223D">
        <w:rPr>
          <w:b w:val="0"/>
          <w:color w:val="000000" w:themeColor="text1"/>
          <w:sz w:val="24"/>
          <w:szCs w:val="24"/>
        </w:rPr>
        <w:t>(</w:t>
      </w:r>
      <w:r w:rsidRPr="00472E32">
        <w:rPr>
          <w:b w:val="0"/>
          <w:color w:val="000000" w:themeColor="text1"/>
          <w:sz w:val="24"/>
          <w:szCs w:val="24"/>
        </w:rPr>
        <w:t>màu đỏ</w:t>
      </w:r>
      <w:r w:rsidR="00F6691E" w:rsidRPr="00B4223D">
        <w:rPr>
          <w:b w:val="0"/>
          <w:color w:val="000000" w:themeColor="text1"/>
          <w:sz w:val="24"/>
          <w:szCs w:val="24"/>
        </w:rPr>
        <w:t>)</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lastRenderedPageBreak/>
        <w:t>Xây dựng biểu đồ PERT</w:t>
      </w:r>
    </w:p>
    <w:p w:rsidR="00C04833" w:rsidRDefault="00D42C7D" w:rsidP="00C04833">
      <w:pPr>
        <w:keepNext/>
      </w:pPr>
      <w:r>
        <w:object w:dxaOrig="9300" w:dyaOrig="3226">
          <v:shape id="_x0000_i1028" type="#_x0000_t75" style="width:450.75pt;height:156.75pt" o:ole="">
            <v:imagedata r:id="rId22" o:title=""/>
          </v:shape>
          <o:OLEObject Type="Embed" ProgID="Visio.Drawing.15" ShapeID="_x0000_i1028" DrawAspect="Content" ObjectID="_1552115838" r:id="rId23"/>
        </w:object>
      </w:r>
    </w:p>
    <w:p w:rsidR="00472E32" w:rsidRPr="00C04833" w:rsidRDefault="00C04833" w:rsidP="00C04833">
      <w:pPr>
        <w:pStyle w:val="Caption"/>
        <w:jc w:val="center"/>
        <w:rPr>
          <w:b w:val="0"/>
          <w:color w:val="000000" w:themeColor="text1"/>
          <w:sz w:val="24"/>
          <w:szCs w:val="24"/>
          <w:lang w:val="en-US"/>
        </w:rPr>
      </w:pPr>
      <w:r w:rsidRPr="00C04833">
        <w:rPr>
          <w:b w:val="0"/>
          <w:color w:val="000000" w:themeColor="text1"/>
          <w:sz w:val="24"/>
          <w:szCs w:val="24"/>
        </w:rPr>
        <w:t xml:space="preserve">Sơ đồ </w:t>
      </w:r>
      <w:r w:rsidRPr="00C04833">
        <w:rPr>
          <w:b w:val="0"/>
          <w:color w:val="000000" w:themeColor="text1"/>
          <w:sz w:val="24"/>
          <w:szCs w:val="24"/>
        </w:rPr>
        <w:fldChar w:fldCharType="begin"/>
      </w:r>
      <w:r w:rsidRPr="00C04833">
        <w:rPr>
          <w:b w:val="0"/>
          <w:color w:val="000000" w:themeColor="text1"/>
          <w:sz w:val="24"/>
          <w:szCs w:val="24"/>
        </w:rPr>
        <w:instrText xml:space="preserve"> SEQ Sơ_đồ \* ARABIC </w:instrText>
      </w:r>
      <w:r w:rsidRPr="00C04833">
        <w:rPr>
          <w:b w:val="0"/>
          <w:color w:val="000000" w:themeColor="text1"/>
          <w:sz w:val="24"/>
          <w:szCs w:val="24"/>
        </w:rPr>
        <w:fldChar w:fldCharType="separate"/>
      </w:r>
      <w:r w:rsidRPr="00C04833">
        <w:rPr>
          <w:b w:val="0"/>
          <w:noProof/>
          <w:color w:val="000000" w:themeColor="text1"/>
          <w:sz w:val="24"/>
          <w:szCs w:val="24"/>
        </w:rPr>
        <w:t>6</w:t>
      </w:r>
      <w:r w:rsidRPr="00C04833">
        <w:rPr>
          <w:b w:val="0"/>
          <w:color w:val="000000" w:themeColor="text1"/>
          <w:sz w:val="24"/>
          <w:szCs w:val="24"/>
        </w:rPr>
        <w:fldChar w:fldCharType="end"/>
      </w:r>
      <w:r w:rsidRPr="00C04833">
        <w:rPr>
          <w:b w:val="0"/>
          <w:color w:val="000000" w:themeColor="text1"/>
          <w:sz w:val="24"/>
          <w:szCs w:val="24"/>
          <w:lang w:val="en-US"/>
        </w:rPr>
        <w:t>_ Biểu đồ PERT</w:t>
      </w:r>
    </w:p>
    <w:p w:rsidR="005173DF" w:rsidRPr="00FB7112"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Xây dựng biểu đồ phụ tải nguồn lực</w:t>
      </w:r>
    </w:p>
    <w:p w:rsidR="005173DF" w:rsidRPr="00FB7112"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Kết quả đạt được</w:t>
      </w:r>
    </w:p>
    <w:sectPr w:rsidR="005173DF" w:rsidRPr="00FB711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532D18"/>
    <w:multiLevelType w:val="hybridMultilevel"/>
    <w:tmpl w:val="1C1A7C90"/>
    <w:lvl w:ilvl="0" w:tplc="042A0013">
      <w:start w:val="1"/>
      <w:numFmt w:val="upperRoman"/>
      <w:lvlText w:val="%1."/>
      <w:lvlJc w:val="right"/>
      <w:pPr>
        <w:ind w:left="360" w:hanging="360"/>
      </w:p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
    <w:nsid w:val="110B18D4"/>
    <w:multiLevelType w:val="hybridMultilevel"/>
    <w:tmpl w:val="25FA3AB6"/>
    <w:lvl w:ilvl="0" w:tplc="042A000F">
      <w:start w:val="1"/>
      <w:numFmt w:val="decimal"/>
      <w:lvlText w:val="%1."/>
      <w:lvlJc w:val="left"/>
      <w:pPr>
        <w:ind w:left="1004" w:hanging="360"/>
      </w:pPr>
    </w:lvl>
    <w:lvl w:ilvl="1" w:tplc="042A0019">
      <w:start w:val="1"/>
      <w:numFmt w:val="lowerLetter"/>
      <w:lvlText w:val="%2."/>
      <w:lvlJc w:val="left"/>
      <w:pPr>
        <w:ind w:left="1724" w:hanging="360"/>
      </w:pPr>
    </w:lvl>
    <w:lvl w:ilvl="2" w:tplc="042A001B" w:tentative="1">
      <w:start w:val="1"/>
      <w:numFmt w:val="lowerRoman"/>
      <w:lvlText w:val="%3."/>
      <w:lvlJc w:val="right"/>
      <w:pPr>
        <w:ind w:left="2444" w:hanging="180"/>
      </w:pPr>
    </w:lvl>
    <w:lvl w:ilvl="3" w:tplc="042A000F" w:tentative="1">
      <w:start w:val="1"/>
      <w:numFmt w:val="decimal"/>
      <w:lvlText w:val="%4."/>
      <w:lvlJc w:val="left"/>
      <w:pPr>
        <w:ind w:left="3164" w:hanging="360"/>
      </w:pPr>
    </w:lvl>
    <w:lvl w:ilvl="4" w:tplc="042A0019" w:tentative="1">
      <w:start w:val="1"/>
      <w:numFmt w:val="lowerLetter"/>
      <w:lvlText w:val="%5."/>
      <w:lvlJc w:val="left"/>
      <w:pPr>
        <w:ind w:left="3884" w:hanging="360"/>
      </w:pPr>
    </w:lvl>
    <w:lvl w:ilvl="5" w:tplc="042A001B" w:tentative="1">
      <w:start w:val="1"/>
      <w:numFmt w:val="lowerRoman"/>
      <w:lvlText w:val="%6."/>
      <w:lvlJc w:val="right"/>
      <w:pPr>
        <w:ind w:left="4604" w:hanging="180"/>
      </w:pPr>
    </w:lvl>
    <w:lvl w:ilvl="6" w:tplc="042A000F" w:tentative="1">
      <w:start w:val="1"/>
      <w:numFmt w:val="decimal"/>
      <w:lvlText w:val="%7."/>
      <w:lvlJc w:val="left"/>
      <w:pPr>
        <w:ind w:left="5324" w:hanging="360"/>
      </w:pPr>
    </w:lvl>
    <w:lvl w:ilvl="7" w:tplc="042A0019" w:tentative="1">
      <w:start w:val="1"/>
      <w:numFmt w:val="lowerLetter"/>
      <w:lvlText w:val="%8."/>
      <w:lvlJc w:val="left"/>
      <w:pPr>
        <w:ind w:left="6044" w:hanging="360"/>
      </w:pPr>
    </w:lvl>
    <w:lvl w:ilvl="8" w:tplc="042A001B" w:tentative="1">
      <w:start w:val="1"/>
      <w:numFmt w:val="lowerRoman"/>
      <w:lvlText w:val="%9."/>
      <w:lvlJc w:val="right"/>
      <w:pPr>
        <w:ind w:left="6764" w:hanging="180"/>
      </w:pPr>
    </w:lvl>
  </w:abstractNum>
  <w:abstractNum w:abstractNumId="2">
    <w:nsid w:val="11837A74"/>
    <w:multiLevelType w:val="hybridMultilevel"/>
    <w:tmpl w:val="1F86B5F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14F47F20"/>
    <w:multiLevelType w:val="hybridMultilevel"/>
    <w:tmpl w:val="9E18AE5A"/>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6BB36DE"/>
    <w:multiLevelType w:val="hybridMultilevel"/>
    <w:tmpl w:val="350676B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21AB5019"/>
    <w:multiLevelType w:val="hybridMultilevel"/>
    <w:tmpl w:val="95F0A1B6"/>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2D63765B"/>
    <w:multiLevelType w:val="hybridMultilevel"/>
    <w:tmpl w:val="81E0D8E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42655F6E"/>
    <w:multiLevelType w:val="hybridMultilevel"/>
    <w:tmpl w:val="B6A6990C"/>
    <w:lvl w:ilvl="0" w:tplc="042A0013">
      <w:start w:val="1"/>
      <w:numFmt w:val="upperRoman"/>
      <w:lvlText w:val="%1."/>
      <w:lvlJc w:val="righ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4804103B"/>
    <w:multiLevelType w:val="hybridMultilevel"/>
    <w:tmpl w:val="3648C80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63730271"/>
    <w:multiLevelType w:val="hybridMultilevel"/>
    <w:tmpl w:val="ABDE039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650D6D8E"/>
    <w:multiLevelType w:val="hybridMultilevel"/>
    <w:tmpl w:val="4F247D74"/>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66E3697F"/>
    <w:multiLevelType w:val="hybridMultilevel"/>
    <w:tmpl w:val="1ACEA11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6C8C75A7"/>
    <w:multiLevelType w:val="hybridMultilevel"/>
    <w:tmpl w:val="41642E36"/>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7A5279AC"/>
    <w:multiLevelType w:val="multilevel"/>
    <w:tmpl w:val="97F28A26"/>
    <w:lvl w:ilvl="0">
      <w:start w:val="1"/>
      <w:numFmt w:val="upperRoman"/>
      <w:lvlText w:val="%1."/>
      <w:lvlJc w:val="left"/>
      <w:pPr>
        <w:ind w:left="357" w:hanging="357"/>
      </w:pPr>
      <w:rPr>
        <w:rFonts w:hint="default"/>
      </w:rPr>
    </w:lvl>
    <w:lvl w:ilvl="1">
      <w:start w:val="1"/>
      <w:numFmt w:val="decimal"/>
      <w:lvlText w:val="%2."/>
      <w:lvlJc w:val="left"/>
      <w:pPr>
        <w:ind w:left="527" w:hanging="357"/>
      </w:pPr>
      <w:rPr>
        <w:rFonts w:hint="default"/>
      </w:rPr>
    </w:lvl>
    <w:lvl w:ilvl="2">
      <w:start w:val="1"/>
      <w:numFmt w:val="decimal"/>
      <w:suff w:val="space"/>
      <w:lvlText w:val="%2.%3."/>
      <w:lvlJc w:val="center"/>
      <w:pPr>
        <w:ind w:left="697" w:hanging="17"/>
      </w:pPr>
      <w:rPr>
        <w:rFonts w:hint="default"/>
      </w:rPr>
    </w:lvl>
    <w:lvl w:ilvl="3">
      <w:start w:val="1"/>
      <w:numFmt w:val="decimal"/>
      <w:lvlText w:val="(%4)"/>
      <w:lvlJc w:val="left"/>
      <w:pPr>
        <w:ind w:left="867" w:hanging="357"/>
      </w:pPr>
      <w:rPr>
        <w:rFonts w:hint="default"/>
      </w:rPr>
    </w:lvl>
    <w:lvl w:ilvl="4">
      <w:start w:val="1"/>
      <w:numFmt w:val="lowerLetter"/>
      <w:lvlText w:val="(%5)"/>
      <w:lvlJc w:val="left"/>
      <w:pPr>
        <w:ind w:left="1037" w:hanging="357"/>
      </w:pPr>
      <w:rPr>
        <w:rFonts w:hint="default"/>
      </w:rPr>
    </w:lvl>
    <w:lvl w:ilvl="5">
      <w:start w:val="1"/>
      <w:numFmt w:val="lowerRoman"/>
      <w:lvlText w:val="(%6)"/>
      <w:lvlJc w:val="left"/>
      <w:pPr>
        <w:ind w:left="1207" w:hanging="357"/>
      </w:pPr>
      <w:rPr>
        <w:rFonts w:hint="default"/>
      </w:rPr>
    </w:lvl>
    <w:lvl w:ilvl="6">
      <w:start w:val="1"/>
      <w:numFmt w:val="decimal"/>
      <w:lvlText w:val="%7."/>
      <w:lvlJc w:val="left"/>
      <w:pPr>
        <w:ind w:left="1377" w:hanging="357"/>
      </w:pPr>
      <w:rPr>
        <w:rFonts w:hint="default"/>
      </w:rPr>
    </w:lvl>
    <w:lvl w:ilvl="7">
      <w:start w:val="1"/>
      <w:numFmt w:val="lowerLetter"/>
      <w:lvlText w:val="%8."/>
      <w:lvlJc w:val="left"/>
      <w:pPr>
        <w:ind w:left="1547" w:hanging="357"/>
      </w:pPr>
      <w:rPr>
        <w:rFonts w:hint="default"/>
      </w:rPr>
    </w:lvl>
    <w:lvl w:ilvl="8">
      <w:start w:val="1"/>
      <w:numFmt w:val="lowerRoman"/>
      <w:lvlText w:val="%9."/>
      <w:lvlJc w:val="left"/>
      <w:pPr>
        <w:ind w:left="1717" w:hanging="357"/>
      </w:pPr>
      <w:rPr>
        <w:rFonts w:hint="default"/>
      </w:rPr>
    </w:lvl>
  </w:abstractNum>
  <w:abstractNum w:abstractNumId="14">
    <w:nsid w:val="7E82147B"/>
    <w:multiLevelType w:val="hybridMultilevel"/>
    <w:tmpl w:val="DF6E388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
  </w:num>
  <w:num w:numId="4">
    <w:abstractNumId w:val="12"/>
  </w:num>
  <w:num w:numId="5">
    <w:abstractNumId w:val="13"/>
  </w:num>
  <w:num w:numId="6">
    <w:abstractNumId w:val="14"/>
  </w:num>
  <w:num w:numId="7">
    <w:abstractNumId w:val="11"/>
  </w:num>
  <w:num w:numId="8">
    <w:abstractNumId w:val="4"/>
  </w:num>
  <w:num w:numId="9">
    <w:abstractNumId w:val="6"/>
  </w:num>
  <w:num w:numId="10">
    <w:abstractNumId w:val="3"/>
  </w:num>
  <w:num w:numId="11">
    <w:abstractNumId w:val="2"/>
  </w:num>
  <w:num w:numId="12">
    <w:abstractNumId w:val="9"/>
  </w:num>
  <w:num w:numId="13">
    <w:abstractNumId w:val="10"/>
  </w:num>
  <w:num w:numId="14">
    <w:abstractNumId w:val="5"/>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6109"/>
    <w:rsid w:val="0008660B"/>
    <w:rsid w:val="00092AD8"/>
    <w:rsid w:val="000E0FB4"/>
    <w:rsid w:val="002A6109"/>
    <w:rsid w:val="002C3D8B"/>
    <w:rsid w:val="003C384B"/>
    <w:rsid w:val="003C6450"/>
    <w:rsid w:val="004146DE"/>
    <w:rsid w:val="00472E32"/>
    <w:rsid w:val="004E5E74"/>
    <w:rsid w:val="00513FD7"/>
    <w:rsid w:val="005173DF"/>
    <w:rsid w:val="00626FD8"/>
    <w:rsid w:val="006368C8"/>
    <w:rsid w:val="007659FF"/>
    <w:rsid w:val="007A19F0"/>
    <w:rsid w:val="007A4496"/>
    <w:rsid w:val="007F2DE6"/>
    <w:rsid w:val="008B5C0A"/>
    <w:rsid w:val="008C40EF"/>
    <w:rsid w:val="00930D63"/>
    <w:rsid w:val="009C71DE"/>
    <w:rsid w:val="00A6191C"/>
    <w:rsid w:val="00A62B67"/>
    <w:rsid w:val="00B4223D"/>
    <w:rsid w:val="00B91ABF"/>
    <w:rsid w:val="00C04833"/>
    <w:rsid w:val="00C40311"/>
    <w:rsid w:val="00C73A18"/>
    <w:rsid w:val="00D42C7D"/>
    <w:rsid w:val="00E223A9"/>
    <w:rsid w:val="00F25B0E"/>
    <w:rsid w:val="00F6431B"/>
    <w:rsid w:val="00F6691E"/>
    <w:rsid w:val="00FB7112"/>
    <w:rsid w:val="00FC787F"/>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BFC3D3D-101A-4646-BF97-573A4848F6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173D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73D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173D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173DF"/>
    <w:pPr>
      <w:ind w:left="720"/>
      <w:contextualSpacing/>
    </w:pPr>
  </w:style>
  <w:style w:type="character" w:customStyle="1" w:styleId="Heading1Char">
    <w:name w:val="Heading 1 Char"/>
    <w:basedOn w:val="DefaultParagraphFont"/>
    <w:link w:val="Heading1"/>
    <w:uiPriority w:val="9"/>
    <w:rsid w:val="005173D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173D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173DF"/>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0E0F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0FB4"/>
    <w:rPr>
      <w:rFonts w:ascii="Tahoma" w:hAnsi="Tahoma" w:cs="Tahoma"/>
      <w:sz w:val="16"/>
      <w:szCs w:val="16"/>
    </w:rPr>
  </w:style>
  <w:style w:type="paragraph" w:styleId="Caption">
    <w:name w:val="caption"/>
    <w:basedOn w:val="Normal"/>
    <w:next w:val="Normal"/>
    <w:uiPriority w:val="35"/>
    <w:unhideWhenUsed/>
    <w:qFormat/>
    <w:rsid w:val="006368C8"/>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8733878">
      <w:bodyDiv w:val="1"/>
      <w:marLeft w:val="0"/>
      <w:marRight w:val="0"/>
      <w:marTop w:val="0"/>
      <w:marBottom w:val="0"/>
      <w:divBdr>
        <w:top w:val="none" w:sz="0" w:space="0" w:color="auto"/>
        <w:left w:val="none" w:sz="0" w:space="0" w:color="auto"/>
        <w:bottom w:val="none" w:sz="0" w:space="0" w:color="auto"/>
        <w:right w:val="none" w:sz="0" w:space="0" w:color="auto"/>
      </w:divBdr>
    </w:div>
    <w:div w:id="1346441857">
      <w:bodyDiv w:val="1"/>
      <w:marLeft w:val="0"/>
      <w:marRight w:val="0"/>
      <w:marTop w:val="0"/>
      <w:marBottom w:val="0"/>
      <w:divBdr>
        <w:top w:val="none" w:sz="0" w:space="0" w:color="auto"/>
        <w:left w:val="none" w:sz="0" w:space="0" w:color="auto"/>
        <w:bottom w:val="none" w:sz="0" w:space="0" w:color="auto"/>
        <w:right w:val="none" w:sz="0" w:space="0" w:color="auto"/>
      </w:divBdr>
    </w:div>
    <w:div w:id="1580364365">
      <w:bodyDiv w:val="1"/>
      <w:marLeft w:val="0"/>
      <w:marRight w:val="0"/>
      <w:marTop w:val="0"/>
      <w:marBottom w:val="0"/>
      <w:divBdr>
        <w:top w:val="none" w:sz="0" w:space="0" w:color="auto"/>
        <w:left w:val="none" w:sz="0" w:space="0" w:color="auto"/>
        <w:bottom w:val="none" w:sz="0" w:space="0" w:color="auto"/>
        <w:right w:val="none" w:sz="0" w:space="0" w:color="auto"/>
      </w:divBdr>
    </w:div>
    <w:div w:id="1944418446">
      <w:bodyDiv w:val="1"/>
      <w:marLeft w:val="0"/>
      <w:marRight w:val="0"/>
      <w:marTop w:val="0"/>
      <w:marBottom w:val="0"/>
      <w:divBdr>
        <w:top w:val="none" w:sz="0" w:space="0" w:color="auto"/>
        <w:left w:val="none" w:sz="0" w:space="0" w:color="auto"/>
        <w:bottom w:val="none" w:sz="0" w:space="0" w:color="auto"/>
        <w:right w:val="none" w:sz="0" w:space="0" w:color="auto"/>
      </w:divBdr>
    </w:div>
    <w:div w:id="1949852902">
      <w:bodyDiv w:val="1"/>
      <w:marLeft w:val="0"/>
      <w:marRight w:val="0"/>
      <w:marTop w:val="0"/>
      <w:marBottom w:val="0"/>
      <w:divBdr>
        <w:top w:val="none" w:sz="0" w:space="0" w:color="auto"/>
        <w:left w:val="none" w:sz="0" w:space="0" w:color="auto"/>
        <w:bottom w:val="none" w:sz="0" w:space="0" w:color="auto"/>
        <w:right w:val="none" w:sz="0" w:space="0" w:color="auto"/>
      </w:divBdr>
    </w:div>
    <w:div w:id="2102869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diagramQuickStyle" Target="diagrams/quickStyle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diagramLayout" Target="diagrams/layout1.xml"/><Relationship Id="rId12" Type="http://schemas.openxmlformats.org/officeDocument/2006/relationships/diagramLayout" Target="diagrams/layout2.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diagramData" Target="diagrams/data1.xml"/><Relationship Id="rId11" Type="http://schemas.openxmlformats.org/officeDocument/2006/relationships/diagramData" Target="diagrams/data2.xml"/><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07/relationships/diagramDrawing" Target="diagrams/drawing2.xml"/><Relationship Id="rId23" Type="http://schemas.openxmlformats.org/officeDocument/2006/relationships/package" Target="embeddings/Microsoft_Visio_Drawing4.vsdx"/><Relationship Id="rId10" Type="http://schemas.microsoft.com/office/2007/relationships/diagramDrawing" Target="diagrams/drawing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diagramColors" Target="diagrams/colors1.xml"/><Relationship Id="rId14" Type="http://schemas.openxmlformats.org/officeDocument/2006/relationships/diagramColors" Target="diagrams/colors2.xml"/><Relationship Id="rId22" Type="http://schemas.openxmlformats.org/officeDocument/2006/relationships/image" Target="media/image4.e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B1A338A-9EFA-4AF4-8476-9A2919E0293E}"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vi-VN"/>
        </a:p>
      </dgm:t>
    </dgm:pt>
    <dgm:pt modelId="{EF4793CC-F456-4C3C-872D-637FA898CCA7}">
      <dgm:prSet phldrT="[Text]"/>
      <dgm:spPr/>
      <dgm:t>
        <a:bodyPr/>
        <a:lstStyle/>
        <a:p>
          <a:r>
            <a:rPr lang="en-US"/>
            <a:t>Phần mềm quản lý quán cafe</a:t>
          </a:r>
          <a:endParaRPr lang="vi-VN"/>
        </a:p>
      </dgm:t>
    </dgm:pt>
    <dgm:pt modelId="{7D7D0245-2E8D-4569-B797-97A7283B0FDD}" type="parTrans" cxnId="{6383F8A4-3333-4618-A2E3-C6D92B4E984E}">
      <dgm:prSet/>
      <dgm:spPr/>
      <dgm:t>
        <a:bodyPr/>
        <a:lstStyle/>
        <a:p>
          <a:endParaRPr lang="vi-VN"/>
        </a:p>
      </dgm:t>
    </dgm:pt>
    <dgm:pt modelId="{75F86BF0-09AD-4E1D-8A1F-5F1DA8446E0D}" type="sibTrans" cxnId="{6383F8A4-3333-4618-A2E3-C6D92B4E984E}">
      <dgm:prSet/>
      <dgm:spPr/>
      <dgm:t>
        <a:bodyPr/>
        <a:lstStyle/>
        <a:p>
          <a:endParaRPr lang="vi-VN"/>
        </a:p>
      </dgm:t>
    </dgm:pt>
    <dgm:pt modelId="{F8C0E803-2F5B-49D1-9FB1-820B5A2AEF3B}" type="asst">
      <dgm:prSet phldrT="[Text]"/>
      <dgm:spPr/>
      <dgm:t>
        <a:bodyPr/>
        <a:lstStyle/>
        <a:p>
          <a:r>
            <a:rPr lang="en-US"/>
            <a:t>Bản kế hoạch dự án</a:t>
          </a:r>
          <a:endParaRPr lang="vi-VN"/>
        </a:p>
      </dgm:t>
    </dgm:pt>
    <dgm:pt modelId="{82450E79-3C6A-4154-BAE8-482901E497CA}" type="parTrans" cxnId="{33788883-8FB3-4346-B4D3-31273696B5F3}">
      <dgm:prSet/>
      <dgm:spPr/>
      <dgm:t>
        <a:bodyPr/>
        <a:lstStyle/>
        <a:p>
          <a:endParaRPr lang="vi-VN"/>
        </a:p>
      </dgm:t>
    </dgm:pt>
    <dgm:pt modelId="{779EDFAB-2A5E-489D-B3E0-E58452FDF4AC}" type="sibTrans" cxnId="{33788883-8FB3-4346-B4D3-31273696B5F3}">
      <dgm:prSet/>
      <dgm:spPr/>
      <dgm:t>
        <a:bodyPr/>
        <a:lstStyle/>
        <a:p>
          <a:endParaRPr lang="vi-VN"/>
        </a:p>
      </dgm:t>
    </dgm:pt>
    <dgm:pt modelId="{8DBD90F3-302F-4226-A34A-B49982470875}">
      <dgm:prSet phldrT="[Text]"/>
      <dgm:spPr/>
      <dgm:t>
        <a:bodyPr/>
        <a:lstStyle/>
        <a:p>
          <a:r>
            <a:rPr lang="en-US"/>
            <a:t>Tài liệu yêu cầu hệ thống</a:t>
          </a:r>
          <a:endParaRPr lang="vi-VN"/>
        </a:p>
      </dgm:t>
    </dgm:pt>
    <dgm:pt modelId="{7423DF96-225E-4AF4-B820-F8BA4A6D121B}" type="parTrans" cxnId="{ED5641DB-C9D6-40A3-B935-5096D91E7FDA}">
      <dgm:prSet/>
      <dgm:spPr/>
      <dgm:t>
        <a:bodyPr/>
        <a:lstStyle/>
        <a:p>
          <a:endParaRPr lang="vi-VN"/>
        </a:p>
      </dgm:t>
    </dgm:pt>
    <dgm:pt modelId="{6A78609C-DA17-4F58-963E-F50C8B44D190}" type="sibTrans" cxnId="{ED5641DB-C9D6-40A3-B935-5096D91E7FDA}">
      <dgm:prSet/>
      <dgm:spPr/>
      <dgm:t>
        <a:bodyPr/>
        <a:lstStyle/>
        <a:p>
          <a:endParaRPr lang="vi-VN"/>
        </a:p>
      </dgm:t>
    </dgm:pt>
    <dgm:pt modelId="{126AA727-C161-409C-816C-6992DEF5A8DB}">
      <dgm:prSet phldrT="[Text]"/>
      <dgm:spPr/>
      <dgm:t>
        <a:bodyPr/>
        <a:lstStyle/>
        <a:p>
          <a:r>
            <a:rPr lang="en-US"/>
            <a:t>Tài liệu phân tích thiết kế hệ thống</a:t>
          </a:r>
          <a:endParaRPr lang="vi-VN"/>
        </a:p>
      </dgm:t>
    </dgm:pt>
    <dgm:pt modelId="{B5621BD5-9C51-48D5-B789-6E95971936A7}" type="parTrans" cxnId="{D9D4E9D4-4B15-44DB-AB55-5124CD256505}">
      <dgm:prSet/>
      <dgm:spPr/>
      <dgm:t>
        <a:bodyPr/>
        <a:lstStyle/>
        <a:p>
          <a:endParaRPr lang="vi-VN"/>
        </a:p>
      </dgm:t>
    </dgm:pt>
    <dgm:pt modelId="{0433EE62-363D-4632-8647-BDAC3E1A8ACA}" type="sibTrans" cxnId="{D9D4E9D4-4B15-44DB-AB55-5124CD256505}">
      <dgm:prSet/>
      <dgm:spPr/>
      <dgm:t>
        <a:bodyPr/>
        <a:lstStyle/>
        <a:p>
          <a:endParaRPr lang="vi-VN"/>
        </a:p>
      </dgm:t>
    </dgm:pt>
    <dgm:pt modelId="{46CA9246-CC7F-46A1-A2C0-50044E734CE1}">
      <dgm:prSet/>
      <dgm:spPr/>
      <dgm:t>
        <a:bodyPr/>
        <a:lstStyle/>
        <a:p>
          <a:r>
            <a:rPr lang="en-US"/>
            <a:t>Yêu cầu người dùng</a:t>
          </a:r>
          <a:endParaRPr lang="vi-VN"/>
        </a:p>
      </dgm:t>
    </dgm:pt>
    <dgm:pt modelId="{A0EEAE84-02B2-4D55-9F3F-A1B4BA520B09}" type="parTrans" cxnId="{AEF913DD-5416-4B26-9495-689F4DF0EF9F}">
      <dgm:prSet/>
      <dgm:spPr/>
      <dgm:t>
        <a:bodyPr/>
        <a:lstStyle/>
        <a:p>
          <a:endParaRPr lang="vi-VN"/>
        </a:p>
      </dgm:t>
    </dgm:pt>
    <dgm:pt modelId="{FCF21DF8-C9D7-4BF0-A838-9908676097D0}" type="sibTrans" cxnId="{AEF913DD-5416-4B26-9495-689F4DF0EF9F}">
      <dgm:prSet/>
      <dgm:spPr/>
      <dgm:t>
        <a:bodyPr/>
        <a:lstStyle/>
        <a:p>
          <a:endParaRPr lang="vi-VN"/>
        </a:p>
      </dgm:t>
    </dgm:pt>
    <dgm:pt modelId="{A2C5055F-4BD9-4C8F-988D-CABFC9D6794E}">
      <dgm:prSet/>
      <dgm:spPr/>
      <dgm:t>
        <a:bodyPr/>
        <a:lstStyle/>
        <a:p>
          <a:r>
            <a:rPr lang="en-US"/>
            <a:t>Yêu cầu chung cho hệ thống</a:t>
          </a:r>
          <a:endParaRPr lang="vi-VN"/>
        </a:p>
      </dgm:t>
    </dgm:pt>
    <dgm:pt modelId="{E43B3C6F-1BD2-4D2A-A108-D861D01675F1}" type="parTrans" cxnId="{B6049C9E-6254-4013-B114-CBF4688851F2}">
      <dgm:prSet/>
      <dgm:spPr/>
      <dgm:t>
        <a:bodyPr/>
        <a:lstStyle/>
        <a:p>
          <a:endParaRPr lang="vi-VN"/>
        </a:p>
      </dgm:t>
    </dgm:pt>
    <dgm:pt modelId="{D76DDC51-F86A-4947-9DB7-BE2F7ACE3D14}" type="sibTrans" cxnId="{B6049C9E-6254-4013-B114-CBF4688851F2}">
      <dgm:prSet/>
      <dgm:spPr/>
      <dgm:t>
        <a:bodyPr/>
        <a:lstStyle/>
        <a:p>
          <a:endParaRPr lang="vi-VN"/>
        </a:p>
      </dgm:t>
    </dgm:pt>
    <dgm:pt modelId="{B494AFDA-D682-448C-ACF7-0F32D19252A5}">
      <dgm:prSet/>
      <dgm:spPr/>
      <dgm:t>
        <a:bodyPr/>
        <a:lstStyle/>
        <a:p>
          <a:r>
            <a:rPr lang="en-US"/>
            <a:t>Chi tiết user case</a:t>
          </a:r>
          <a:endParaRPr lang="vi-VN"/>
        </a:p>
      </dgm:t>
    </dgm:pt>
    <dgm:pt modelId="{FBE5BE52-730C-4580-A4C8-E1BB95F84393}" type="parTrans" cxnId="{A2D18BF7-0228-4D5C-91D8-0F45BEDED743}">
      <dgm:prSet/>
      <dgm:spPr/>
      <dgm:t>
        <a:bodyPr/>
        <a:lstStyle/>
        <a:p>
          <a:endParaRPr lang="vi-VN"/>
        </a:p>
      </dgm:t>
    </dgm:pt>
    <dgm:pt modelId="{23F795D7-1374-4693-B991-2B29803E0E6A}" type="sibTrans" cxnId="{A2D18BF7-0228-4D5C-91D8-0F45BEDED743}">
      <dgm:prSet/>
      <dgm:spPr/>
      <dgm:t>
        <a:bodyPr/>
        <a:lstStyle/>
        <a:p>
          <a:endParaRPr lang="vi-VN"/>
        </a:p>
      </dgm:t>
    </dgm:pt>
    <dgm:pt modelId="{650F2C8F-2363-4273-8E85-46D9449B517C}">
      <dgm:prSet/>
      <dgm:spPr/>
      <dgm:t>
        <a:bodyPr/>
        <a:lstStyle/>
        <a:p>
          <a:r>
            <a:rPr lang="en-US"/>
            <a:t>Chức năng của hệ thống</a:t>
          </a:r>
          <a:endParaRPr lang="vi-VN"/>
        </a:p>
      </dgm:t>
    </dgm:pt>
    <dgm:pt modelId="{C7F339CC-00B3-464C-91C7-E651736FDA20}" type="parTrans" cxnId="{4976E986-BB0C-43B6-98E9-477E4DA1B020}">
      <dgm:prSet/>
      <dgm:spPr/>
      <dgm:t>
        <a:bodyPr/>
        <a:lstStyle/>
        <a:p>
          <a:endParaRPr lang="vi-VN"/>
        </a:p>
      </dgm:t>
    </dgm:pt>
    <dgm:pt modelId="{009D43D6-D47F-484F-8658-FF04802C85DF}" type="sibTrans" cxnId="{4976E986-BB0C-43B6-98E9-477E4DA1B020}">
      <dgm:prSet/>
      <dgm:spPr/>
      <dgm:t>
        <a:bodyPr/>
        <a:lstStyle/>
        <a:p>
          <a:endParaRPr lang="vi-VN"/>
        </a:p>
      </dgm:t>
    </dgm:pt>
    <dgm:pt modelId="{F238A743-16A6-4457-A211-2544688CB416}">
      <dgm:prSet/>
      <dgm:spPr/>
      <dgm:t>
        <a:bodyPr/>
        <a:lstStyle/>
        <a:p>
          <a:r>
            <a:rPr lang="en-US"/>
            <a:t>Các tài liệu khác</a:t>
          </a:r>
          <a:endParaRPr lang="vi-VN"/>
        </a:p>
      </dgm:t>
    </dgm:pt>
    <dgm:pt modelId="{927E4575-7217-4A23-B569-F01AA4A4B673}" type="parTrans" cxnId="{CED9CEEC-45EF-4963-ABDA-33A7C691CC7E}">
      <dgm:prSet/>
      <dgm:spPr/>
      <dgm:t>
        <a:bodyPr/>
        <a:lstStyle/>
        <a:p>
          <a:endParaRPr lang="vi-VN"/>
        </a:p>
      </dgm:t>
    </dgm:pt>
    <dgm:pt modelId="{DA72FFF8-AA71-4359-8263-CB628B72E65A}" type="sibTrans" cxnId="{CED9CEEC-45EF-4963-ABDA-33A7C691CC7E}">
      <dgm:prSet/>
      <dgm:spPr/>
      <dgm:t>
        <a:bodyPr/>
        <a:lstStyle/>
        <a:p>
          <a:endParaRPr lang="vi-VN"/>
        </a:p>
      </dgm:t>
    </dgm:pt>
    <dgm:pt modelId="{C70282D0-DA58-4FCF-BB9D-D7CE26CC7313}">
      <dgm:prSet/>
      <dgm:spPr/>
      <dgm:t>
        <a:bodyPr/>
        <a:lstStyle/>
        <a:p>
          <a:r>
            <a:rPr lang="en-US"/>
            <a:t>Xây dựng hệ CSDL</a:t>
          </a:r>
          <a:endParaRPr lang="vi-VN"/>
        </a:p>
      </dgm:t>
    </dgm:pt>
    <dgm:pt modelId="{919D0335-1688-4BD1-9EED-8AF18BF9104F}" type="parTrans" cxnId="{42D879EE-D25C-4D4E-968A-D85CA78064A0}">
      <dgm:prSet/>
      <dgm:spPr/>
      <dgm:t>
        <a:bodyPr/>
        <a:lstStyle/>
        <a:p>
          <a:endParaRPr lang="vi-VN"/>
        </a:p>
      </dgm:t>
    </dgm:pt>
    <dgm:pt modelId="{E11323BA-8EA8-419F-BBD0-49F01D222FDE}" type="sibTrans" cxnId="{42D879EE-D25C-4D4E-968A-D85CA78064A0}">
      <dgm:prSet/>
      <dgm:spPr/>
      <dgm:t>
        <a:bodyPr/>
        <a:lstStyle/>
        <a:p>
          <a:endParaRPr lang="vi-VN"/>
        </a:p>
      </dgm:t>
    </dgm:pt>
    <dgm:pt modelId="{6583A6C4-7DAF-4F26-A843-BA2B63C048A8}">
      <dgm:prSet/>
      <dgm:spPr/>
      <dgm:t>
        <a:bodyPr/>
        <a:lstStyle/>
        <a:p>
          <a:r>
            <a:rPr lang="en-US"/>
            <a:t>Xây dựng modul chức năng</a:t>
          </a:r>
          <a:endParaRPr lang="vi-VN"/>
        </a:p>
      </dgm:t>
    </dgm:pt>
    <dgm:pt modelId="{EAA1F2E4-B74B-4A88-A9DB-534E2B7083D7}" type="parTrans" cxnId="{4B6B0B9D-BA19-48D7-A462-54EF0D66B787}">
      <dgm:prSet/>
      <dgm:spPr/>
      <dgm:t>
        <a:bodyPr/>
        <a:lstStyle/>
        <a:p>
          <a:endParaRPr lang="vi-VN"/>
        </a:p>
      </dgm:t>
    </dgm:pt>
    <dgm:pt modelId="{1930C638-1326-428E-A375-7014F083A432}" type="sibTrans" cxnId="{4B6B0B9D-BA19-48D7-A462-54EF0D66B787}">
      <dgm:prSet/>
      <dgm:spPr/>
      <dgm:t>
        <a:bodyPr/>
        <a:lstStyle/>
        <a:p>
          <a:endParaRPr lang="vi-VN"/>
        </a:p>
      </dgm:t>
    </dgm:pt>
    <dgm:pt modelId="{B9660BFA-B4C5-4AD6-99DE-672110E43386}">
      <dgm:prSet/>
      <dgm:spPr/>
      <dgm:t>
        <a:bodyPr/>
        <a:lstStyle/>
        <a:p>
          <a:r>
            <a:rPr lang="en-US"/>
            <a:t>Tài liệu chức năng của phần mềm</a:t>
          </a:r>
          <a:endParaRPr lang="vi-VN"/>
        </a:p>
      </dgm:t>
    </dgm:pt>
    <dgm:pt modelId="{416C8C10-DF61-4B91-82A2-14EBBFB90D88}" type="parTrans" cxnId="{5BC7179E-6499-4273-9B91-010EF10B0195}">
      <dgm:prSet/>
      <dgm:spPr/>
      <dgm:t>
        <a:bodyPr/>
        <a:lstStyle/>
        <a:p>
          <a:endParaRPr lang="vi-VN"/>
        </a:p>
      </dgm:t>
    </dgm:pt>
    <dgm:pt modelId="{2BC64E73-E04D-4681-AD71-3446921A5663}" type="sibTrans" cxnId="{5BC7179E-6499-4273-9B91-010EF10B0195}">
      <dgm:prSet/>
      <dgm:spPr/>
      <dgm:t>
        <a:bodyPr/>
        <a:lstStyle/>
        <a:p>
          <a:endParaRPr lang="vi-VN"/>
        </a:p>
      </dgm:t>
    </dgm:pt>
    <dgm:pt modelId="{0EBE568E-9D19-4E15-8686-B5289CCA7188}">
      <dgm:prSet/>
      <dgm:spPr/>
      <dgm:t>
        <a:bodyPr/>
        <a:lstStyle/>
        <a:p>
          <a:r>
            <a:rPr lang="en-US"/>
            <a:t>Biểu đồ user case hệ thống</a:t>
          </a:r>
          <a:endParaRPr lang="vi-VN"/>
        </a:p>
      </dgm:t>
    </dgm:pt>
    <dgm:pt modelId="{D96372EB-B859-4458-B487-54DF3602DEE1}" type="parTrans" cxnId="{1BF7DC5B-175F-4D50-A73D-72EA016251C0}">
      <dgm:prSet/>
      <dgm:spPr/>
      <dgm:t>
        <a:bodyPr/>
        <a:lstStyle/>
        <a:p>
          <a:endParaRPr lang="vi-VN"/>
        </a:p>
      </dgm:t>
    </dgm:pt>
    <dgm:pt modelId="{F1575C99-1C35-48FC-9867-818EE7366EA9}" type="sibTrans" cxnId="{1BF7DC5B-175F-4D50-A73D-72EA016251C0}">
      <dgm:prSet/>
      <dgm:spPr/>
      <dgm:t>
        <a:bodyPr/>
        <a:lstStyle/>
        <a:p>
          <a:endParaRPr lang="vi-VN"/>
        </a:p>
      </dgm:t>
    </dgm:pt>
    <dgm:pt modelId="{F58B2314-C956-435A-AA12-7817E6CE8AEA}">
      <dgm:prSet/>
      <dgm:spPr/>
      <dgm:t>
        <a:bodyPr/>
        <a:lstStyle/>
        <a:p>
          <a:r>
            <a:rPr lang="en-US"/>
            <a:t>Gao diện hệ thống</a:t>
          </a:r>
          <a:endParaRPr lang="vi-VN"/>
        </a:p>
      </dgm:t>
    </dgm:pt>
    <dgm:pt modelId="{E0651BFF-7F2C-4F83-B101-D5B9285B7818}" type="parTrans" cxnId="{76FA818C-7A4F-4CF6-80DF-A7132DC397F1}">
      <dgm:prSet/>
      <dgm:spPr/>
      <dgm:t>
        <a:bodyPr/>
        <a:lstStyle/>
        <a:p>
          <a:endParaRPr lang="vi-VN"/>
        </a:p>
      </dgm:t>
    </dgm:pt>
    <dgm:pt modelId="{7CF81880-62A0-4F9B-943C-A1E1F3390D7F}" type="sibTrans" cxnId="{76FA818C-7A4F-4CF6-80DF-A7132DC397F1}">
      <dgm:prSet/>
      <dgm:spPr/>
      <dgm:t>
        <a:bodyPr/>
        <a:lstStyle/>
        <a:p>
          <a:endParaRPr lang="vi-VN"/>
        </a:p>
      </dgm:t>
    </dgm:pt>
    <dgm:pt modelId="{0BFF52DA-D2BD-4451-A58B-71FEE26F0BAE}">
      <dgm:prSet/>
      <dgm:spPr/>
      <dgm:t>
        <a:bodyPr/>
        <a:lstStyle/>
        <a:p>
          <a:r>
            <a:rPr lang="en-US"/>
            <a:t>Phân tích hệ thống</a:t>
          </a:r>
          <a:endParaRPr lang="vi-VN"/>
        </a:p>
      </dgm:t>
    </dgm:pt>
    <dgm:pt modelId="{2F6BEA4C-837A-4FCF-ADB2-D3725F30FB3E}" type="parTrans" cxnId="{D59144E5-4311-4C46-B9B2-654005AA027D}">
      <dgm:prSet/>
      <dgm:spPr/>
      <dgm:t>
        <a:bodyPr/>
        <a:lstStyle/>
        <a:p>
          <a:endParaRPr lang="vi-VN"/>
        </a:p>
      </dgm:t>
    </dgm:pt>
    <dgm:pt modelId="{F334BD75-2225-42C0-A92B-BCFC93683E0C}" type="sibTrans" cxnId="{D59144E5-4311-4C46-B9B2-654005AA027D}">
      <dgm:prSet/>
      <dgm:spPr/>
      <dgm:t>
        <a:bodyPr/>
        <a:lstStyle/>
        <a:p>
          <a:endParaRPr lang="vi-VN"/>
        </a:p>
      </dgm:t>
    </dgm:pt>
    <dgm:pt modelId="{F3124395-9EAC-4155-BCDB-8734AF288A07}">
      <dgm:prSet/>
      <dgm:spPr/>
      <dgm:t>
        <a:bodyPr/>
        <a:lstStyle/>
        <a:p>
          <a:r>
            <a:rPr lang="en-US"/>
            <a:t>Thiết kế hệ thống</a:t>
          </a:r>
          <a:endParaRPr lang="vi-VN"/>
        </a:p>
      </dgm:t>
    </dgm:pt>
    <dgm:pt modelId="{13FACDFB-9D2E-485E-8145-BA1BDCDFF496}" type="parTrans" cxnId="{8FA64E47-B693-4B0D-B597-31DFC2F7316D}">
      <dgm:prSet/>
      <dgm:spPr/>
      <dgm:t>
        <a:bodyPr/>
        <a:lstStyle/>
        <a:p>
          <a:endParaRPr lang="vi-VN"/>
        </a:p>
      </dgm:t>
    </dgm:pt>
    <dgm:pt modelId="{AE8246C6-8E46-4EF0-9E09-AA490C8AFC53}" type="sibTrans" cxnId="{8FA64E47-B693-4B0D-B597-31DFC2F7316D}">
      <dgm:prSet/>
      <dgm:spPr/>
      <dgm:t>
        <a:bodyPr/>
        <a:lstStyle/>
        <a:p>
          <a:endParaRPr lang="vi-VN"/>
        </a:p>
      </dgm:t>
    </dgm:pt>
    <dgm:pt modelId="{EC4CF123-8742-46B7-B095-AE10C41FD528}" type="pres">
      <dgm:prSet presAssocID="{4B1A338A-9EFA-4AF4-8476-9A2919E0293E}" presName="hierChild1" presStyleCnt="0">
        <dgm:presLayoutVars>
          <dgm:chPref val="1"/>
          <dgm:dir/>
          <dgm:animOne val="branch"/>
          <dgm:animLvl val="lvl"/>
          <dgm:resizeHandles/>
        </dgm:presLayoutVars>
      </dgm:prSet>
      <dgm:spPr/>
      <dgm:t>
        <a:bodyPr/>
        <a:lstStyle/>
        <a:p>
          <a:endParaRPr lang="vi-VN"/>
        </a:p>
      </dgm:t>
    </dgm:pt>
    <dgm:pt modelId="{653380F0-C216-415C-A7B1-2933777502BA}" type="pres">
      <dgm:prSet presAssocID="{EF4793CC-F456-4C3C-872D-637FA898CCA7}" presName="hierRoot1" presStyleCnt="0"/>
      <dgm:spPr/>
    </dgm:pt>
    <dgm:pt modelId="{413E97C1-3788-4A6C-990D-23D111C7AC80}" type="pres">
      <dgm:prSet presAssocID="{EF4793CC-F456-4C3C-872D-637FA898CCA7}" presName="composite" presStyleCnt="0"/>
      <dgm:spPr/>
    </dgm:pt>
    <dgm:pt modelId="{7B346F45-261D-43C7-A5E8-BC37DD820BA4}" type="pres">
      <dgm:prSet presAssocID="{EF4793CC-F456-4C3C-872D-637FA898CCA7}" presName="background" presStyleLbl="node0" presStyleIdx="0" presStyleCnt="1"/>
      <dgm:spPr/>
    </dgm:pt>
    <dgm:pt modelId="{FF0F0D59-EA3D-4CD9-9C03-DCFEF2D5371B}" type="pres">
      <dgm:prSet presAssocID="{EF4793CC-F456-4C3C-872D-637FA898CCA7}" presName="text" presStyleLbl="fgAcc0" presStyleIdx="0" presStyleCnt="1">
        <dgm:presLayoutVars>
          <dgm:chPref val="3"/>
        </dgm:presLayoutVars>
      </dgm:prSet>
      <dgm:spPr/>
      <dgm:t>
        <a:bodyPr/>
        <a:lstStyle/>
        <a:p>
          <a:endParaRPr lang="vi-VN"/>
        </a:p>
      </dgm:t>
    </dgm:pt>
    <dgm:pt modelId="{884C5C5E-7AD8-4997-8CF3-51A8FA3BBF9E}" type="pres">
      <dgm:prSet presAssocID="{EF4793CC-F456-4C3C-872D-637FA898CCA7}" presName="hierChild2" presStyleCnt="0"/>
      <dgm:spPr/>
    </dgm:pt>
    <dgm:pt modelId="{32E9FCFA-9AE2-4D5E-89BD-EA6227F9A58A}" type="pres">
      <dgm:prSet presAssocID="{82450E79-3C6A-4154-BAE8-482901E497CA}" presName="Name10" presStyleLbl="parChTrans1D2" presStyleIdx="0" presStyleCnt="4"/>
      <dgm:spPr/>
      <dgm:t>
        <a:bodyPr/>
        <a:lstStyle/>
        <a:p>
          <a:endParaRPr lang="vi-VN"/>
        </a:p>
      </dgm:t>
    </dgm:pt>
    <dgm:pt modelId="{1C07CADF-6E7A-4B03-A44E-87D625869AD3}" type="pres">
      <dgm:prSet presAssocID="{F8C0E803-2F5B-49D1-9FB1-820B5A2AEF3B}" presName="hierRoot2" presStyleCnt="0"/>
      <dgm:spPr/>
    </dgm:pt>
    <dgm:pt modelId="{4AF0AB02-D6C1-4821-B47A-F535D1284E52}" type="pres">
      <dgm:prSet presAssocID="{F8C0E803-2F5B-49D1-9FB1-820B5A2AEF3B}" presName="composite2" presStyleCnt="0"/>
      <dgm:spPr/>
    </dgm:pt>
    <dgm:pt modelId="{E8B75326-6B6C-4E81-8E17-0C8558B92689}" type="pres">
      <dgm:prSet presAssocID="{F8C0E803-2F5B-49D1-9FB1-820B5A2AEF3B}" presName="background2" presStyleLbl="asst1" presStyleIdx="0" presStyleCnt="1"/>
      <dgm:spPr/>
    </dgm:pt>
    <dgm:pt modelId="{E9A86A0F-972E-4ABF-ADEA-520984426C8A}" type="pres">
      <dgm:prSet presAssocID="{F8C0E803-2F5B-49D1-9FB1-820B5A2AEF3B}" presName="text2" presStyleLbl="fgAcc2" presStyleIdx="0" presStyleCnt="4">
        <dgm:presLayoutVars>
          <dgm:chPref val="3"/>
        </dgm:presLayoutVars>
      </dgm:prSet>
      <dgm:spPr/>
      <dgm:t>
        <a:bodyPr/>
        <a:lstStyle/>
        <a:p>
          <a:endParaRPr lang="vi-VN"/>
        </a:p>
      </dgm:t>
    </dgm:pt>
    <dgm:pt modelId="{C5056B7B-E726-408F-823C-A4419ABB09E4}" type="pres">
      <dgm:prSet presAssocID="{F8C0E803-2F5B-49D1-9FB1-820B5A2AEF3B}" presName="hierChild3" presStyleCnt="0"/>
      <dgm:spPr/>
    </dgm:pt>
    <dgm:pt modelId="{FC620D80-B722-4D2D-9BC3-762249AB6738}" type="pres">
      <dgm:prSet presAssocID="{7423DF96-225E-4AF4-B820-F8BA4A6D121B}" presName="Name10" presStyleLbl="parChTrans1D2" presStyleIdx="1" presStyleCnt="4"/>
      <dgm:spPr/>
      <dgm:t>
        <a:bodyPr/>
        <a:lstStyle/>
        <a:p>
          <a:endParaRPr lang="vi-VN"/>
        </a:p>
      </dgm:t>
    </dgm:pt>
    <dgm:pt modelId="{C8722475-3DE0-4041-8DE6-4DFA70135E8B}" type="pres">
      <dgm:prSet presAssocID="{8DBD90F3-302F-4226-A34A-B49982470875}" presName="hierRoot2" presStyleCnt="0"/>
      <dgm:spPr/>
    </dgm:pt>
    <dgm:pt modelId="{7CB7302A-7137-47BB-9C93-00F65EBF5B37}" type="pres">
      <dgm:prSet presAssocID="{8DBD90F3-302F-4226-A34A-B49982470875}" presName="composite2" presStyleCnt="0"/>
      <dgm:spPr/>
    </dgm:pt>
    <dgm:pt modelId="{8939C16A-DD98-4283-8D45-C068CCAE1F2C}" type="pres">
      <dgm:prSet presAssocID="{8DBD90F3-302F-4226-A34A-B49982470875}" presName="background2" presStyleLbl="node2" presStyleIdx="0" presStyleCnt="3"/>
      <dgm:spPr/>
    </dgm:pt>
    <dgm:pt modelId="{481563A1-0857-4FB3-B775-DB976B10EFE7}" type="pres">
      <dgm:prSet presAssocID="{8DBD90F3-302F-4226-A34A-B49982470875}" presName="text2" presStyleLbl="fgAcc2" presStyleIdx="1" presStyleCnt="4">
        <dgm:presLayoutVars>
          <dgm:chPref val="3"/>
        </dgm:presLayoutVars>
      </dgm:prSet>
      <dgm:spPr/>
      <dgm:t>
        <a:bodyPr/>
        <a:lstStyle/>
        <a:p>
          <a:endParaRPr lang="vi-VN"/>
        </a:p>
      </dgm:t>
    </dgm:pt>
    <dgm:pt modelId="{90625C3C-900F-4DA2-A390-CD37CE681B82}" type="pres">
      <dgm:prSet presAssocID="{8DBD90F3-302F-4226-A34A-B49982470875}" presName="hierChild3" presStyleCnt="0"/>
      <dgm:spPr/>
    </dgm:pt>
    <dgm:pt modelId="{69D8C8E8-8A98-44D7-8ADC-13C254A77E82}" type="pres">
      <dgm:prSet presAssocID="{A0EEAE84-02B2-4D55-9F3F-A1B4BA520B09}" presName="Name17" presStyleLbl="parChTrans1D3" presStyleIdx="0" presStyleCnt="8"/>
      <dgm:spPr/>
      <dgm:t>
        <a:bodyPr/>
        <a:lstStyle/>
        <a:p>
          <a:endParaRPr lang="vi-VN"/>
        </a:p>
      </dgm:t>
    </dgm:pt>
    <dgm:pt modelId="{6CFF9847-F0DF-445F-B1CA-60D93B0EB7A1}" type="pres">
      <dgm:prSet presAssocID="{46CA9246-CC7F-46A1-A2C0-50044E734CE1}" presName="hierRoot3" presStyleCnt="0"/>
      <dgm:spPr/>
    </dgm:pt>
    <dgm:pt modelId="{0E65EEAA-0FC9-47DB-B52B-F84A4594DFA4}" type="pres">
      <dgm:prSet presAssocID="{46CA9246-CC7F-46A1-A2C0-50044E734CE1}" presName="composite3" presStyleCnt="0"/>
      <dgm:spPr/>
    </dgm:pt>
    <dgm:pt modelId="{02D967CF-6B0A-4B9E-ABD0-32068E99FF73}" type="pres">
      <dgm:prSet presAssocID="{46CA9246-CC7F-46A1-A2C0-50044E734CE1}" presName="background3" presStyleLbl="node3" presStyleIdx="0" presStyleCnt="8"/>
      <dgm:spPr/>
    </dgm:pt>
    <dgm:pt modelId="{C494284C-2939-4E13-9EB4-5B4C9C3A0D56}" type="pres">
      <dgm:prSet presAssocID="{46CA9246-CC7F-46A1-A2C0-50044E734CE1}" presName="text3" presStyleLbl="fgAcc3" presStyleIdx="0" presStyleCnt="8">
        <dgm:presLayoutVars>
          <dgm:chPref val="3"/>
        </dgm:presLayoutVars>
      </dgm:prSet>
      <dgm:spPr/>
      <dgm:t>
        <a:bodyPr/>
        <a:lstStyle/>
        <a:p>
          <a:endParaRPr lang="vi-VN"/>
        </a:p>
      </dgm:t>
    </dgm:pt>
    <dgm:pt modelId="{2749DA07-F1E3-4338-BE59-C6B8FAC48531}" type="pres">
      <dgm:prSet presAssocID="{46CA9246-CC7F-46A1-A2C0-50044E734CE1}" presName="hierChild4" presStyleCnt="0"/>
      <dgm:spPr/>
    </dgm:pt>
    <dgm:pt modelId="{399405CF-917A-4C14-B1C2-8ED9826F9BD3}" type="pres">
      <dgm:prSet presAssocID="{416C8C10-DF61-4B91-82A2-14EBBFB90D88}" presName="Name23" presStyleLbl="parChTrans1D4" presStyleIdx="0" presStyleCnt="3"/>
      <dgm:spPr/>
    </dgm:pt>
    <dgm:pt modelId="{60EC20B7-FB54-4EE9-9CAE-0FCB6F69F99A}" type="pres">
      <dgm:prSet presAssocID="{B9660BFA-B4C5-4AD6-99DE-672110E43386}" presName="hierRoot4" presStyleCnt="0"/>
      <dgm:spPr/>
    </dgm:pt>
    <dgm:pt modelId="{93CE4D89-D933-4CF3-AEAE-7D6A0FF30648}" type="pres">
      <dgm:prSet presAssocID="{B9660BFA-B4C5-4AD6-99DE-672110E43386}" presName="composite4" presStyleCnt="0"/>
      <dgm:spPr/>
    </dgm:pt>
    <dgm:pt modelId="{62A85A27-2636-4DD9-83D0-31233ACC20A1}" type="pres">
      <dgm:prSet presAssocID="{B9660BFA-B4C5-4AD6-99DE-672110E43386}" presName="background4" presStyleLbl="node4" presStyleIdx="0" presStyleCnt="3"/>
      <dgm:spPr/>
    </dgm:pt>
    <dgm:pt modelId="{1A3BA848-4E6A-4C20-BE07-94EBD3BD4683}" type="pres">
      <dgm:prSet presAssocID="{B9660BFA-B4C5-4AD6-99DE-672110E43386}" presName="text4" presStyleLbl="fgAcc4" presStyleIdx="0" presStyleCnt="3">
        <dgm:presLayoutVars>
          <dgm:chPref val="3"/>
        </dgm:presLayoutVars>
      </dgm:prSet>
      <dgm:spPr/>
      <dgm:t>
        <a:bodyPr/>
        <a:lstStyle/>
        <a:p>
          <a:endParaRPr lang="vi-VN"/>
        </a:p>
      </dgm:t>
    </dgm:pt>
    <dgm:pt modelId="{F8B57956-EDE2-43DB-B103-CCD0C0F9C02F}" type="pres">
      <dgm:prSet presAssocID="{B9660BFA-B4C5-4AD6-99DE-672110E43386}" presName="hierChild5" presStyleCnt="0"/>
      <dgm:spPr/>
    </dgm:pt>
    <dgm:pt modelId="{395502A8-5A8E-4B93-AD53-1C85625DDD46}" type="pres">
      <dgm:prSet presAssocID="{E43B3C6F-1BD2-4D2A-A108-D861D01675F1}" presName="Name17" presStyleLbl="parChTrans1D3" presStyleIdx="1" presStyleCnt="8"/>
      <dgm:spPr/>
      <dgm:t>
        <a:bodyPr/>
        <a:lstStyle/>
        <a:p>
          <a:endParaRPr lang="vi-VN"/>
        </a:p>
      </dgm:t>
    </dgm:pt>
    <dgm:pt modelId="{2751E5EE-ACD9-41A8-947D-7C2E2106F218}" type="pres">
      <dgm:prSet presAssocID="{A2C5055F-4BD9-4C8F-988D-CABFC9D6794E}" presName="hierRoot3" presStyleCnt="0"/>
      <dgm:spPr/>
    </dgm:pt>
    <dgm:pt modelId="{9A5482DC-3826-49F3-93AA-E674938C865D}" type="pres">
      <dgm:prSet presAssocID="{A2C5055F-4BD9-4C8F-988D-CABFC9D6794E}" presName="composite3" presStyleCnt="0"/>
      <dgm:spPr/>
    </dgm:pt>
    <dgm:pt modelId="{BE56CF10-FE3E-495D-8DA7-6AB5E545BB86}" type="pres">
      <dgm:prSet presAssocID="{A2C5055F-4BD9-4C8F-988D-CABFC9D6794E}" presName="background3" presStyleLbl="node3" presStyleIdx="1" presStyleCnt="8"/>
      <dgm:spPr/>
    </dgm:pt>
    <dgm:pt modelId="{BF911C08-E009-4E37-A1EF-61DE19E32365}" type="pres">
      <dgm:prSet presAssocID="{A2C5055F-4BD9-4C8F-988D-CABFC9D6794E}" presName="text3" presStyleLbl="fgAcc3" presStyleIdx="1" presStyleCnt="8">
        <dgm:presLayoutVars>
          <dgm:chPref val="3"/>
        </dgm:presLayoutVars>
      </dgm:prSet>
      <dgm:spPr/>
      <dgm:t>
        <a:bodyPr/>
        <a:lstStyle/>
        <a:p>
          <a:endParaRPr lang="vi-VN"/>
        </a:p>
      </dgm:t>
    </dgm:pt>
    <dgm:pt modelId="{65625D64-DD74-4365-B2A9-30B03D85B01F}" type="pres">
      <dgm:prSet presAssocID="{A2C5055F-4BD9-4C8F-988D-CABFC9D6794E}" presName="hierChild4" presStyleCnt="0"/>
      <dgm:spPr/>
    </dgm:pt>
    <dgm:pt modelId="{FA2A3E95-C1D1-492C-A485-06453A661B31}" type="pres">
      <dgm:prSet presAssocID="{D96372EB-B859-4458-B487-54DF3602DEE1}" presName="Name23" presStyleLbl="parChTrans1D4" presStyleIdx="1" presStyleCnt="3"/>
      <dgm:spPr/>
    </dgm:pt>
    <dgm:pt modelId="{A56B0EA1-C8BE-42A7-861E-A15000F69A84}" type="pres">
      <dgm:prSet presAssocID="{0EBE568E-9D19-4E15-8686-B5289CCA7188}" presName="hierRoot4" presStyleCnt="0"/>
      <dgm:spPr/>
    </dgm:pt>
    <dgm:pt modelId="{74513CF7-F85C-4EFF-ADB1-B9105CB68B32}" type="pres">
      <dgm:prSet presAssocID="{0EBE568E-9D19-4E15-8686-B5289CCA7188}" presName="composite4" presStyleCnt="0"/>
      <dgm:spPr/>
    </dgm:pt>
    <dgm:pt modelId="{82809B48-813C-4B52-A6EF-CF737FAA64B5}" type="pres">
      <dgm:prSet presAssocID="{0EBE568E-9D19-4E15-8686-B5289CCA7188}" presName="background4" presStyleLbl="node4" presStyleIdx="1" presStyleCnt="3"/>
      <dgm:spPr/>
    </dgm:pt>
    <dgm:pt modelId="{9DAC76B4-9F8E-4AAB-923A-2A940E731042}" type="pres">
      <dgm:prSet presAssocID="{0EBE568E-9D19-4E15-8686-B5289CCA7188}" presName="text4" presStyleLbl="fgAcc4" presStyleIdx="1" presStyleCnt="3">
        <dgm:presLayoutVars>
          <dgm:chPref val="3"/>
        </dgm:presLayoutVars>
      </dgm:prSet>
      <dgm:spPr/>
      <dgm:t>
        <a:bodyPr/>
        <a:lstStyle/>
        <a:p>
          <a:endParaRPr lang="vi-VN"/>
        </a:p>
      </dgm:t>
    </dgm:pt>
    <dgm:pt modelId="{9DD69058-81CC-42D7-A70E-FBCD990E4C5F}" type="pres">
      <dgm:prSet presAssocID="{0EBE568E-9D19-4E15-8686-B5289CCA7188}" presName="hierChild5" presStyleCnt="0"/>
      <dgm:spPr/>
    </dgm:pt>
    <dgm:pt modelId="{51534BFE-3EF3-49B8-BCE3-2827DEA0029F}" type="pres">
      <dgm:prSet presAssocID="{E0651BFF-7F2C-4F83-B101-D5B9285B7818}" presName="Name23" presStyleLbl="parChTrans1D4" presStyleIdx="2" presStyleCnt="3"/>
      <dgm:spPr/>
    </dgm:pt>
    <dgm:pt modelId="{F90A2F04-3DB1-4A07-8C86-3B42F73D9DCD}" type="pres">
      <dgm:prSet presAssocID="{F58B2314-C956-435A-AA12-7817E6CE8AEA}" presName="hierRoot4" presStyleCnt="0"/>
      <dgm:spPr/>
    </dgm:pt>
    <dgm:pt modelId="{36448CA6-E695-48F4-8FFB-121104667F1F}" type="pres">
      <dgm:prSet presAssocID="{F58B2314-C956-435A-AA12-7817E6CE8AEA}" presName="composite4" presStyleCnt="0"/>
      <dgm:spPr/>
    </dgm:pt>
    <dgm:pt modelId="{15777A1D-E4C3-43A1-B5ED-5D7CE3C5DF9E}" type="pres">
      <dgm:prSet presAssocID="{F58B2314-C956-435A-AA12-7817E6CE8AEA}" presName="background4" presStyleLbl="node4" presStyleIdx="2" presStyleCnt="3"/>
      <dgm:spPr/>
    </dgm:pt>
    <dgm:pt modelId="{864F572E-83F6-4AB4-A32F-04AC6E2AA6EC}" type="pres">
      <dgm:prSet presAssocID="{F58B2314-C956-435A-AA12-7817E6CE8AEA}" presName="text4" presStyleLbl="fgAcc4" presStyleIdx="2" presStyleCnt="3">
        <dgm:presLayoutVars>
          <dgm:chPref val="3"/>
        </dgm:presLayoutVars>
      </dgm:prSet>
      <dgm:spPr/>
      <dgm:t>
        <a:bodyPr/>
        <a:lstStyle/>
        <a:p>
          <a:endParaRPr lang="vi-VN"/>
        </a:p>
      </dgm:t>
    </dgm:pt>
    <dgm:pt modelId="{51CB6157-1AC4-4BC0-A9DC-F1DA7EDB166E}" type="pres">
      <dgm:prSet presAssocID="{F58B2314-C956-435A-AA12-7817E6CE8AEA}" presName="hierChild5" presStyleCnt="0"/>
      <dgm:spPr/>
    </dgm:pt>
    <dgm:pt modelId="{39FB22C3-BD79-46D1-829B-C6ED2EE0DDF9}" type="pres">
      <dgm:prSet presAssocID="{FBE5BE52-730C-4580-A4C8-E1BB95F84393}" presName="Name17" presStyleLbl="parChTrans1D3" presStyleIdx="2" presStyleCnt="8"/>
      <dgm:spPr/>
      <dgm:t>
        <a:bodyPr/>
        <a:lstStyle/>
        <a:p>
          <a:endParaRPr lang="vi-VN"/>
        </a:p>
      </dgm:t>
    </dgm:pt>
    <dgm:pt modelId="{9316097B-5503-49DA-A437-2A7879A98BA6}" type="pres">
      <dgm:prSet presAssocID="{B494AFDA-D682-448C-ACF7-0F32D19252A5}" presName="hierRoot3" presStyleCnt="0"/>
      <dgm:spPr/>
    </dgm:pt>
    <dgm:pt modelId="{50421DE2-0974-4811-A05F-A0679676848A}" type="pres">
      <dgm:prSet presAssocID="{B494AFDA-D682-448C-ACF7-0F32D19252A5}" presName="composite3" presStyleCnt="0"/>
      <dgm:spPr/>
    </dgm:pt>
    <dgm:pt modelId="{864BCB2C-31AF-436A-B1A5-C444D5BB38E6}" type="pres">
      <dgm:prSet presAssocID="{B494AFDA-D682-448C-ACF7-0F32D19252A5}" presName="background3" presStyleLbl="node3" presStyleIdx="2" presStyleCnt="8"/>
      <dgm:spPr/>
    </dgm:pt>
    <dgm:pt modelId="{ECF4A370-8022-4BC5-93E4-4E732BA2371D}" type="pres">
      <dgm:prSet presAssocID="{B494AFDA-D682-448C-ACF7-0F32D19252A5}" presName="text3" presStyleLbl="fgAcc3" presStyleIdx="2" presStyleCnt="8">
        <dgm:presLayoutVars>
          <dgm:chPref val="3"/>
        </dgm:presLayoutVars>
      </dgm:prSet>
      <dgm:spPr/>
      <dgm:t>
        <a:bodyPr/>
        <a:lstStyle/>
        <a:p>
          <a:endParaRPr lang="vi-VN"/>
        </a:p>
      </dgm:t>
    </dgm:pt>
    <dgm:pt modelId="{98451E22-7643-4F5F-B74B-A139A8D0A10A}" type="pres">
      <dgm:prSet presAssocID="{B494AFDA-D682-448C-ACF7-0F32D19252A5}" presName="hierChild4" presStyleCnt="0"/>
      <dgm:spPr/>
    </dgm:pt>
    <dgm:pt modelId="{D728EC5C-01FA-4BFF-B24E-866871E51C7E}" type="pres">
      <dgm:prSet presAssocID="{927E4575-7217-4A23-B569-F01AA4A4B673}" presName="Name17" presStyleLbl="parChTrans1D3" presStyleIdx="3" presStyleCnt="8"/>
      <dgm:spPr/>
    </dgm:pt>
    <dgm:pt modelId="{539D4461-CDC5-48FF-900A-E5EAEDF5BF22}" type="pres">
      <dgm:prSet presAssocID="{F238A743-16A6-4457-A211-2544688CB416}" presName="hierRoot3" presStyleCnt="0"/>
      <dgm:spPr/>
    </dgm:pt>
    <dgm:pt modelId="{DDC407CF-A1C7-4809-AB34-0423DB356E3A}" type="pres">
      <dgm:prSet presAssocID="{F238A743-16A6-4457-A211-2544688CB416}" presName="composite3" presStyleCnt="0"/>
      <dgm:spPr/>
    </dgm:pt>
    <dgm:pt modelId="{059A8DC0-E79B-4B7D-B09E-E07329F8A0CD}" type="pres">
      <dgm:prSet presAssocID="{F238A743-16A6-4457-A211-2544688CB416}" presName="background3" presStyleLbl="node3" presStyleIdx="3" presStyleCnt="8"/>
      <dgm:spPr/>
    </dgm:pt>
    <dgm:pt modelId="{06FEDFE1-79D3-4D07-972D-0BCCF241B64F}" type="pres">
      <dgm:prSet presAssocID="{F238A743-16A6-4457-A211-2544688CB416}" presName="text3" presStyleLbl="fgAcc3" presStyleIdx="3" presStyleCnt="8">
        <dgm:presLayoutVars>
          <dgm:chPref val="3"/>
        </dgm:presLayoutVars>
      </dgm:prSet>
      <dgm:spPr/>
      <dgm:t>
        <a:bodyPr/>
        <a:lstStyle/>
        <a:p>
          <a:endParaRPr lang="vi-VN"/>
        </a:p>
      </dgm:t>
    </dgm:pt>
    <dgm:pt modelId="{29BAF05B-96B7-4162-9100-A539D089FBB8}" type="pres">
      <dgm:prSet presAssocID="{F238A743-16A6-4457-A211-2544688CB416}" presName="hierChild4" presStyleCnt="0"/>
      <dgm:spPr/>
    </dgm:pt>
    <dgm:pt modelId="{307A6519-B786-47ED-A7B8-5D27D7A82C0E}" type="pres">
      <dgm:prSet presAssocID="{B5621BD5-9C51-48D5-B789-6E95971936A7}" presName="Name10" presStyleLbl="parChTrans1D2" presStyleIdx="2" presStyleCnt="4"/>
      <dgm:spPr/>
      <dgm:t>
        <a:bodyPr/>
        <a:lstStyle/>
        <a:p>
          <a:endParaRPr lang="vi-VN"/>
        </a:p>
      </dgm:t>
    </dgm:pt>
    <dgm:pt modelId="{EB6A1B69-048D-43CB-B0D6-C9ABBC7688EF}" type="pres">
      <dgm:prSet presAssocID="{126AA727-C161-409C-816C-6992DEF5A8DB}" presName="hierRoot2" presStyleCnt="0"/>
      <dgm:spPr/>
    </dgm:pt>
    <dgm:pt modelId="{132A72E5-D1FB-48E2-81B4-28F7194998EA}" type="pres">
      <dgm:prSet presAssocID="{126AA727-C161-409C-816C-6992DEF5A8DB}" presName="composite2" presStyleCnt="0"/>
      <dgm:spPr/>
    </dgm:pt>
    <dgm:pt modelId="{86973430-2E0A-4741-823E-987076461509}" type="pres">
      <dgm:prSet presAssocID="{126AA727-C161-409C-816C-6992DEF5A8DB}" presName="background2" presStyleLbl="node2" presStyleIdx="1" presStyleCnt="3"/>
      <dgm:spPr/>
    </dgm:pt>
    <dgm:pt modelId="{602A6742-4631-4FE7-BD9A-359C65305337}" type="pres">
      <dgm:prSet presAssocID="{126AA727-C161-409C-816C-6992DEF5A8DB}" presName="text2" presStyleLbl="fgAcc2" presStyleIdx="2" presStyleCnt="4">
        <dgm:presLayoutVars>
          <dgm:chPref val="3"/>
        </dgm:presLayoutVars>
      </dgm:prSet>
      <dgm:spPr/>
      <dgm:t>
        <a:bodyPr/>
        <a:lstStyle/>
        <a:p>
          <a:endParaRPr lang="vi-VN"/>
        </a:p>
      </dgm:t>
    </dgm:pt>
    <dgm:pt modelId="{7993CD51-FF5C-47FE-9CA5-F52D1642D021}" type="pres">
      <dgm:prSet presAssocID="{126AA727-C161-409C-816C-6992DEF5A8DB}" presName="hierChild3" presStyleCnt="0"/>
      <dgm:spPr/>
    </dgm:pt>
    <dgm:pt modelId="{7352FE8F-F317-4F4C-A365-A5EF9B701520}" type="pres">
      <dgm:prSet presAssocID="{2F6BEA4C-837A-4FCF-ADB2-D3725F30FB3E}" presName="Name17" presStyleLbl="parChTrans1D3" presStyleIdx="4" presStyleCnt="8"/>
      <dgm:spPr/>
    </dgm:pt>
    <dgm:pt modelId="{F7581577-909F-4300-B653-9FAE305C4A46}" type="pres">
      <dgm:prSet presAssocID="{0BFF52DA-D2BD-4451-A58B-71FEE26F0BAE}" presName="hierRoot3" presStyleCnt="0"/>
      <dgm:spPr/>
    </dgm:pt>
    <dgm:pt modelId="{40A03A6C-316E-4326-99BF-167021DA4BA1}" type="pres">
      <dgm:prSet presAssocID="{0BFF52DA-D2BD-4451-A58B-71FEE26F0BAE}" presName="composite3" presStyleCnt="0"/>
      <dgm:spPr/>
    </dgm:pt>
    <dgm:pt modelId="{1FDDA7B9-C53C-4C0C-BBD6-D363140ABDB8}" type="pres">
      <dgm:prSet presAssocID="{0BFF52DA-D2BD-4451-A58B-71FEE26F0BAE}" presName="background3" presStyleLbl="node3" presStyleIdx="4" presStyleCnt="8"/>
      <dgm:spPr/>
    </dgm:pt>
    <dgm:pt modelId="{60201CB7-446A-4E20-AE42-247CE7DDC0E7}" type="pres">
      <dgm:prSet presAssocID="{0BFF52DA-D2BD-4451-A58B-71FEE26F0BAE}" presName="text3" presStyleLbl="fgAcc3" presStyleIdx="4" presStyleCnt="8">
        <dgm:presLayoutVars>
          <dgm:chPref val="3"/>
        </dgm:presLayoutVars>
      </dgm:prSet>
      <dgm:spPr/>
      <dgm:t>
        <a:bodyPr/>
        <a:lstStyle/>
        <a:p>
          <a:endParaRPr lang="vi-VN"/>
        </a:p>
      </dgm:t>
    </dgm:pt>
    <dgm:pt modelId="{F1862298-69C4-4041-8BE0-E919B95B02FB}" type="pres">
      <dgm:prSet presAssocID="{0BFF52DA-D2BD-4451-A58B-71FEE26F0BAE}" presName="hierChild4" presStyleCnt="0"/>
      <dgm:spPr/>
    </dgm:pt>
    <dgm:pt modelId="{2D177EC8-CFB2-423F-A134-16ACC2345B8B}" type="pres">
      <dgm:prSet presAssocID="{13FACDFB-9D2E-485E-8145-BA1BDCDFF496}" presName="Name17" presStyleLbl="parChTrans1D3" presStyleIdx="5" presStyleCnt="8"/>
      <dgm:spPr/>
    </dgm:pt>
    <dgm:pt modelId="{41CC906D-12F7-4486-A3AC-3778E5A1AAE9}" type="pres">
      <dgm:prSet presAssocID="{F3124395-9EAC-4155-BCDB-8734AF288A07}" presName="hierRoot3" presStyleCnt="0"/>
      <dgm:spPr/>
    </dgm:pt>
    <dgm:pt modelId="{9535BE83-6E83-43E4-AC9D-61C096136E7B}" type="pres">
      <dgm:prSet presAssocID="{F3124395-9EAC-4155-BCDB-8734AF288A07}" presName="composite3" presStyleCnt="0"/>
      <dgm:spPr/>
    </dgm:pt>
    <dgm:pt modelId="{BD76ACC0-7A29-4536-87C2-3FE8D0D20602}" type="pres">
      <dgm:prSet presAssocID="{F3124395-9EAC-4155-BCDB-8734AF288A07}" presName="background3" presStyleLbl="node3" presStyleIdx="5" presStyleCnt="8"/>
      <dgm:spPr/>
    </dgm:pt>
    <dgm:pt modelId="{F6E4AB1C-F25C-4294-A4EC-6D145F03F3C9}" type="pres">
      <dgm:prSet presAssocID="{F3124395-9EAC-4155-BCDB-8734AF288A07}" presName="text3" presStyleLbl="fgAcc3" presStyleIdx="5" presStyleCnt="8">
        <dgm:presLayoutVars>
          <dgm:chPref val="3"/>
        </dgm:presLayoutVars>
      </dgm:prSet>
      <dgm:spPr/>
      <dgm:t>
        <a:bodyPr/>
        <a:lstStyle/>
        <a:p>
          <a:endParaRPr lang="vi-VN"/>
        </a:p>
      </dgm:t>
    </dgm:pt>
    <dgm:pt modelId="{7D63EB6C-5374-4FD3-A046-B187981C6B83}" type="pres">
      <dgm:prSet presAssocID="{F3124395-9EAC-4155-BCDB-8734AF288A07}" presName="hierChild4" presStyleCnt="0"/>
      <dgm:spPr/>
    </dgm:pt>
    <dgm:pt modelId="{E81FB25D-25CE-4C5B-A274-8EFF15E36E55}" type="pres">
      <dgm:prSet presAssocID="{C7F339CC-00B3-464C-91C7-E651736FDA20}" presName="Name10" presStyleLbl="parChTrans1D2" presStyleIdx="3" presStyleCnt="4"/>
      <dgm:spPr/>
    </dgm:pt>
    <dgm:pt modelId="{B4F0E718-0142-4324-A891-5AEC0253EBDE}" type="pres">
      <dgm:prSet presAssocID="{650F2C8F-2363-4273-8E85-46D9449B517C}" presName="hierRoot2" presStyleCnt="0"/>
      <dgm:spPr/>
    </dgm:pt>
    <dgm:pt modelId="{759B1076-DB53-4A97-9154-D10EFC4CAFC9}" type="pres">
      <dgm:prSet presAssocID="{650F2C8F-2363-4273-8E85-46D9449B517C}" presName="composite2" presStyleCnt="0"/>
      <dgm:spPr/>
    </dgm:pt>
    <dgm:pt modelId="{CF1289B0-257B-4A0A-99AB-986A4AE94CB6}" type="pres">
      <dgm:prSet presAssocID="{650F2C8F-2363-4273-8E85-46D9449B517C}" presName="background2" presStyleLbl="node2" presStyleIdx="2" presStyleCnt="3"/>
      <dgm:spPr/>
    </dgm:pt>
    <dgm:pt modelId="{C084F0D8-F6D3-43FA-B43B-CBAE0020931A}" type="pres">
      <dgm:prSet presAssocID="{650F2C8F-2363-4273-8E85-46D9449B517C}" presName="text2" presStyleLbl="fgAcc2" presStyleIdx="3" presStyleCnt="4">
        <dgm:presLayoutVars>
          <dgm:chPref val="3"/>
        </dgm:presLayoutVars>
      </dgm:prSet>
      <dgm:spPr/>
      <dgm:t>
        <a:bodyPr/>
        <a:lstStyle/>
        <a:p>
          <a:endParaRPr lang="vi-VN"/>
        </a:p>
      </dgm:t>
    </dgm:pt>
    <dgm:pt modelId="{5FAC2154-CFAD-40CF-A67B-5EE9F9250080}" type="pres">
      <dgm:prSet presAssocID="{650F2C8F-2363-4273-8E85-46D9449B517C}" presName="hierChild3" presStyleCnt="0"/>
      <dgm:spPr/>
    </dgm:pt>
    <dgm:pt modelId="{090E254B-B53B-4835-AA13-8E517B54EB09}" type="pres">
      <dgm:prSet presAssocID="{919D0335-1688-4BD1-9EED-8AF18BF9104F}" presName="Name17" presStyleLbl="parChTrans1D3" presStyleIdx="6" presStyleCnt="8"/>
      <dgm:spPr/>
    </dgm:pt>
    <dgm:pt modelId="{D2BC55DA-E53D-49D4-8FC8-C29900F711D4}" type="pres">
      <dgm:prSet presAssocID="{C70282D0-DA58-4FCF-BB9D-D7CE26CC7313}" presName="hierRoot3" presStyleCnt="0"/>
      <dgm:spPr/>
    </dgm:pt>
    <dgm:pt modelId="{FE070850-695B-4EA3-8588-605C71A4A738}" type="pres">
      <dgm:prSet presAssocID="{C70282D0-DA58-4FCF-BB9D-D7CE26CC7313}" presName="composite3" presStyleCnt="0"/>
      <dgm:spPr/>
    </dgm:pt>
    <dgm:pt modelId="{46657FB4-2913-46A1-A5E7-CC07717EA7F2}" type="pres">
      <dgm:prSet presAssocID="{C70282D0-DA58-4FCF-BB9D-D7CE26CC7313}" presName="background3" presStyleLbl="node3" presStyleIdx="6" presStyleCnt="8"/>
      <dgm:spPr/>
    </dgm:pt>
    <dgm:pt modelId="{FF6203A0-ACD3-4063-B50B-E73F30256A83}" type="pres">
      <dgm:prSet presAssocID="{C70282D0-DA58-4FCF-BB9D-D7CE26CC7313}" presName="text3" presStyleLbl="fgAcc3" presStyleIdx="6" presStyleCnt="8">
        <dgm:presLayoutVars>
          <dgm:chPref val="3"/>
        </dgm:presLayoutVars>
      </dgm:prSet>
      <dgm:spPr/>
      <dgm:t>
        <a:bodyPr/>
        <a:lstStyle/>
        <a:p>
          <a:endParaRPr lang="vi-VN"/>
        </a:p>
      </dgm:t>
    </dgm:pt>
    <dgm:pt modelId="{73F5ACDA-E736-4513-B5A6-CE7533FF6BDD}" type="pres">
      <dgm:prSet presAssocID="{C70282D0-DA58-4FCF-BB9D-D7CE26CC7313}" presName="hierChild4" presStyleCnt="0"/>
      <dgm:spPr/>
    </dgm:pt>
    <dgm:pt modelId="{87464091-356D-4FF9-BAD0-FFA8C278D4CF}" type="pres">
      <dgm:prSet presAssocID="{EAA1F2E4-B74B-4A88-A9DB-534E2B7083D7}" presName="Name17" presStyleLbl="parChTrans1D3" presStyleIdx="7" presStyleCnt="8"/>
      <dgm:spPr/>
    </dgm:pt>
    <dgm:pt modelId="{0D75E48F-1F13-409D-9DC2-5392E357CCF7}" type="pres">
      <dgm:prSet presAssocID="{6583A6C4-7DAF-4F26-A843-BA2B63C048A8}" presName="hierRoot3" presStyleCnt="0"/>
      <dgm:spPr/>
    </dgm:pt>
    <dgm:pt modelId="{661C7EA4-63CE-47B8-975A-EAA9462F2C08}" type="pres">
      <dgm:prSet presAssocID="{6583A6C4-7DAF-4F26-A843-BA2B63C048A8}" presName="composite3" presStyleCnt="0"/>
      <dgm:spPr/>
    </dgm:pt>
    <dgm:pt modelId="{5907C3DF-2F67-43A7-8297-DAAB2C77C943}" type="pres">
      <dgm:prSet presAssocID="{6583A6C4-7DAF-4F26-A843-BA2B63C048A8}" presName="background3" presStyleLbl="node3" presStyleIdx="7" presStyleCnt="8"/>
      <dgm:spPr/>
    </dgm:pt>
    <dgm:pt modelId="{FEA6639D-A46E-42C1-A13D-EBB8B155544A}" type="pres">
      <dgm:prSet presAssocID="{6583A6C4-7DAF-4F26-A843-BA2B63C048A8}" presName="text3" presStyleLbl="fgAcc3" presStyleIdx="7" presStyleCnt="8">
        <dgm:presLayoutVars>
          <dgm:chPref val="3"/>
        </dgm:presLayoutVars>
      </dgm:prSet>
      <dgm:spPr/>
      <dgm:t>
        <a:bodyPr/>
        <a:lstStyle/>
        <a:p>
          <a:endParaRPr lang="vi-VN"/>
        </a:p>
      </dgm:t>
    </dgm:pt>
    <dgm:pt modelId="{5D1F5769-20CD-4EBB-B2DA-BDBA0F0C632A}" type="pres">
      <dgm:prSet presAssocID="{6583A6C4-7DAF-4F26-A843-BA2B63C048A8}" presName="hierChild4" presStyleCnt="0"/>
      <dgm:spPr/>
    </dgm:pt>
  </dgm:ptLst>
  <dgm:cxnLst>
    <dgm:cxn modelId="{6EEA0861-295B-4EDC-B168-AB9AB44F21FF}" type="presOf" srcId="{FBE5BE52-730C-4580-A4C8-E1BB95F84393}" destId="{39FB22C3-BD79-46D1-829B-C6ED2EE0DDF9}" srcOrd="0" destOrd="0" presId="urn:microsoft.com/office/officeart/2005/8/layout/hierarchy1"/>
    <dgm:cxn modelId="{76FA818C-7A4F-4CF6-80DF-A7132DC397F1}" srcId="{A2C5055F-4BD9-4C8F-988D-CABFC9D6794E}" destId="{F58B2314-C956-435A-AA12-7817E6CE8AEA}" srcOrd="1" destOrd="0" parTransId="{E0651BFF-7F2C-4F83-B101-D5B9285B7818}" sibTransId="{7CF81880-62A0-4F9B-943C-A1E1F3390D7F}"/>
    <dgm:cxn modelId="{4B6B0B9D-BA19-48D7-A462-54EF0D66B787}" srcId="{650F2C8F-2363-4273-8E85-46D9449B517C}" destId="{6583A6C4-7DAF-4F26-A843-BA2B63C048A8}" srcOrd="1" destOrd="0" parTransId="{EAA1F2E4-B74B-4A88-A9DB-534E2B7083D7}" sibTransId="{1930C638-1326-428E-A375-7014F083A432}"/>
    <dgm:cxn modelId="{ED5641DB-C9D6-40A3-B935-5096D91E7FDA}" srcId="{EF4793CC-F456-4C3C-872D-637FA898CCA7}" destId="{8DBD90F3-302F-4226-A34A-B49982470875}" srcOrd="1" destOrd="0" parTransId="{7423DF96-225E-4AF4-B820-F8BA4A6D121B}" sibTransId="{6A78609C-DA17-4F58-963E-F50C8B44D190}"/>
    <dgm:cxn modelId="{A2D18BF7-0228-4D5C-91D8-0F45BEDED743}" srcId="{8DBD90F3-302F-4226-A34A-B49982470875}" destId="{B494AFDA-D682-448C-ACF7-0F32D19252A5}" srcOrd="2" destOrd="0" parTransId="{FBE5BE52-730C-4580-A4C8-E1BB95F84393}" sibTransId="{23F795D7-1374-4693-B991-2B29803E0E6A}"/>
    <dgm:cxn modelId="{B7F92222-BB2C-4C89-9AE5-2DA3AF33836C}" type="presOf" srcId="{D96372EB-B859-4458-B487-54DF3602DEE1}" destId="{FA2A3E95-C1D1-492C-A485-06453A661B31}" srcOrd="0" destOrd="0" presId="urn:microsoft.com/office/officeart/2005/8/layout/hierarchy1"/>
    <dgm:cxn modelId="{DC1B9430-CD2E-4309-A058-FF52DA0EBB82}" type="presOf" srcId="{126AA727-C161-409C-816C-6992DEF5A8DB}" destId="{602A6742-4631-4FE7-BD9A-359C65305337}" srcOrd="0" destOrd="0" presId="urn:microsoft.com/office/officeart/2005/8/layout/hierarchy1"/>
    <dgm:cxn modelId="{AF9F8113-2398-42F4-94CD-F0E2084C4604}" type="presOf" srcId="{A2C5055F-4BD9-4C8F-988D-CABFC9D6794E}" destId="{BF911C08-E009-4E37-A1EF-61DE19E32365}" srcOrd="0" destOrd="0" presId="urn:microsoft.com/office/officeart/2005/8/layout/hierarchy1"/>
    <dgm:cxn modelId="{8A0D0045-E794-498C-AEBB-C7DE146619DF}" type="presOf" srcId="{927E4575-7217-4A23-B569-F01AA4A4B673}" destId="{D728EC5C-01FA-4BFF-B24E-866871E51C7E}" srcOrd="0" destOrd="0" presId="urn:microsoft.com/office/officeart/2005/8/layout/hierarchy1"/>
    <dgm:cxn modelId="{BFF37EBB-A739-445A-B6CD-A91DCA1431E0}" type="presOf" srcId="{E0651BFF-7F2C-4F83-B101-D5B9285B7818}" destId="{51534BFE-3EF3-49B8-BCE3-2827DEA0029F}" srcOrd="0" destOrd="0" presId="urn:microsoft.com/office/officeart/2005/8/layout/hierarchy1"/>
    <dgm:cxn modelId="{8E5FC0BF-9281-4D62-9160-3DD38800604C}" type="presOf" srcId="{EAA1F2E4-B74B-4A88-A9DB-534E2B7083D7}" destId="{87464091-356D-4FF9-BAD0-FFA8C278D4CF}" srcOrd="0" destOrd="0" presId="urn:microsoft.com/office/officeart/2005/8/layout/hierarchy1"/>
    <dgm:cxn modelId="{B6049C9E-6254-4013-B114-CBF4688851F2}" srcId="{8DBD90F3-302F-4226-A34A-B49982470875}" destId="{A2C5055F-4BD9-4C8F-988D-CABFC9D6794E}" srcOrd="1" destOrd="0" parTransId="{E43B3C6F-1BD2-4D2A-A108-D861D01675F1}" sibTransId="{D76DDC51-F86A-4947-9DB7-BE2F7ACE3D14}"/>
    <dgm:cxn modelId="{8FA64E47-B693-4B0D-B597-31DFC2F7316D}" srcId="{126AA727-C161-409C-816C-6992DEF5A8DB}" destId="{F3124395-9EAC-4155-BCDB-8734AF288A07}" srcOrd="1" destOrd="0" parTransId="{13FACDFB-9D2E-485E-8145-BA1BDCDFF496}" sibTransId="{AE8246C6-8E46-4EF0-9E09-AA490C8AFC53}"/>
    <dgm:cxn modelId="{00B6051B-1869-4E44-9F8D-7839F8F59CE5}" type="presOf" srcId="{919D0335-1688-4BD1-9EED-8AF18BF9104F}" destId="{090E254B-B53B-4835-AA13-8E517B54EB09}" srcOrd="0" destOrd="0" presId="urn:microsoft.com/office/officeart/2005/8/layout/hierarchy1"/>
    <dgm:cxn modelId="{CEA4320E-6677-4D3A-B2D5-247DB4397D54}" type="presOf" srcId="{0BFF52DA-D2BD-4451-A58B-71FEE26F0BAE}" destId="{60201CB7-446A-4E20-AE42-247CE7DDC0E7}" srcOrd="0" destOrd="0" presId="urn:microsoft.com/office/officeart/2005/8/layout/hierarchy1"/>
    <dgm:cxn modelId="{820171CE-4D88-45F4-AD43-F82349D02F46}" type="presOf" srcId="{C7F339CC-00B3-464C-91C7-E651736FDA20}" destId="{E81FB25D-25CE-4C5B-A274-8EFF15E36E55}" srcOrd="0" destOrd="0" presId="urn:microsoft.com/office/officeart/2005/8/layout/hierarchy1"/>
    <dgm:cxn modelId="{33788883-8FB3-4346-B4D3-31273696B5F3}" srcId="{EF4793CC-F456-4C3C-872D-637FA898CCA7}" destId="{F8C0E803-2F5B-49D1-9FB1-820B5A2AEF3B}" srcOrd="0" destOrd="0" parTransId="{82450E79-3C6A-4154-BAE8-482901E497CA}" sibTransId="{779EDFAB-2A5E-489D-B3E0-E58452FDF4AC}"/>
    <dgm:cxn modelId="{E7BAA20C-D29A-4571-A4AE-77E3B43D2065}" type="presOf" srcId="{E43B3C6F-1BD2-4D2A-A108-D861D01675F1}" destId="{395502A8-5A8E-4B93-AD53-1C85625DDD46}" srcOrd="0" destOrd="0" presId="urn:microsoft.com/office/officeart/2005/8/layout/hierarchy1"/>
    <dgm:cxn modelId="{4976E986-BB0C-43B6-98E9-477E4DA1B020}" srcId="{EF4793CC-F456-4C3C-872D-637FA898CCA7}" destId="{650F2C8F-2363-4273-8E85-46D9449B517C}" srcOrd="3" destOrd="0" parTransId="{C7F339CC-00B3-464C-91C7-E651736FDA20}" sibTransId="{009D43D6-D47F-484F-8658-FF04802C85DF}"/>
    <dgm:cxn modelId="{3A368393-7762-42C9-A597-3E9ACAD3B35F}" type="presOf" srcId="{F8C0E803-2F5B-49D1-9FB1-820B5A2AEF3B}" destId="{E9A86A0F-972E-4ABF-ADEA-520984426C8A}" srcOrd="0" destOrd="0" presId="urn:microsoft.com/office/officeart/2005/8/layout/hierarchy1"/>
    <dgm:cxn modelId="{CED9CEEC-45EF-4963-ABDA-33A7C691CC7E}" srcId="{8DBD90F3-302F-4226-A34A-B49982470875}" destId="{F238A743-16A6-4457-A211-2544688CB416}" srcOrd="3" destOrd="0" parTransId="{927E4575-7217-4A23-B569-F01AA4A4B673}" sibTransId="{DA72FFF8-AA71-4359-8263-CB628B72E65A}"/>
    <dgm:cxn modelId="{573038E4-C6D1-41AC-B810-F885B1F3613E}" type="presOf" srcId="{650F2C8F-2363-4273-8E85-46D9449B517C}" destId="{C084F0D8-F6D3-43FA-B43B-CBAE0020931A}" srcOrd="0" destOrd="0" presId="urn:microsoft.com/office/officeart/2005/8/layout/hierarchy1"/>
    <dgm:cxn modelId="{6383F8A4-3333-4618-A2E3-C6D92B4E984E}" srcId="{4B1A338A-9EFA-4AF4-8476-9A2919E0293E}" destId="{EF4793CC-F456-4C3C-872D-637FA898CCA7}" srcOrd="0" destOrd="0" parTransId="{7D7D0245-2E8D-4569-B797-97A7283B0FDD}" sibTransId="{75F86BF0-09AD-4E1D-8A1F-5F1DA8446E0D}"/>
    <dgm:cxn modelId="{60FD6749-DFD4-43DF-896A-98FE9D3D104A}" type="presOf" srcId="{A0EEAE84-02B2-4D55-9F3F-A1B4BA520B09}" destId="{69D8C8E8-8A98-44D7-8ADC-13C254A77E82}" srcOrd="0" destOrd="0" presId="urn:microsoft.com/office/officeart/2005/8/layout/hierarchy1"/>
    <dgm:cxn modelId="{A0F795F9-D0EF-45AD-9AD1-6B705D657653}" type="presOf" srcId="{B5621BD5-9C51-48D5-B789-6E95971936A7}" destId="{307A6519-B786-47ED-A7B8-5D27D7A82C0E}" srcOrd="0" destOrd="0" presId="urn:microsoft.com/office/officeart/2005/8/layout/hierarchy1"/>
    <dgm:cxn modelId="{ED56A0F8-B985-4C0B-912D-66214E75A8D7}" type="presOf" srcId="{46CA9246-CC7F-46A1-A2C0-50044E734CE1}" destId="{C494284C-2939-4E13-9EB4-5B4C9C3A0D56}" srcOrd="0" destOrd="0" presId="urn:microsoft.com/office/officeart/2005/8/layout/hierarchy1"/>
    <dgm:cxn modelId="{1BF7DC5B-175F-4D50-A73D-72EA016251C0}" srcId="{A2C5055F-4BD9-4C8F-988D-CABFC9D6794E}" destId="{0EBE568E-9D19-4E15-8686-B5289CCA7188}" srcOrd="0" destOrd="0" parTransId="{D96372EB-B859-4458-B487-54DF3602DEE1}" sibTransId="{F1575C99-1C35-48FC-9867-818EE7366EA9}"/>
    <dgm:cxn modelId="{D59144E5-4311-4C46-B9B2-654005AA027D}" srcId="{126AA727-C161-409C-816C-6992DEF5A8DB}" destId="{0BFF52DA-D2BD-4451-A58B-71FEE26F0BAE}" srcOrd="0" destOrd="0" parTransId="{2F6BEA4C-837A-4FCF-ADB2-D3725F30FB3E}" sibTransId="{F334BD75-2225-42C0-A92B-BCFC93683E0C}"/>
    <dgm:cxn modelId="{447AF1D0-B178-4082-A2A4-FDF9DC4115EA}" type="presOf" srcId="{EF4793CC-F456-4C3C-872D-637FA898CCA7}" destId="{FF0F0D59-EA3D-4CD9-9C03-DCFEF2D5371B}" srcOrd="0" destOrd="0" presId="urn:microsoft.com/office/officeart/2005/8/layout/hierarchy1"/>
    <dgm:cxn modelId="{8A9FFC2C-66A5-4E6C-A127-B70CFC3C0BC4}" type="presOf" srcId="{B9660BFA-B4C5-4AD6-99DE-672110E43386}" destId="{1A3BA848-4E6A-4C20-BE07-94EBD3BD4683}" srcOrd="0" destOrd="0" presId="urn:microsoft.com/office/officeart/2005/8/layout/hierarchy1"/>
    <dgm:cxn modelId="{1050AD2D-316F-4818-8A6A-0D01E02EB3A7}" type="presOf" srcId="{6583A6C4-7DAF-4F26-A843-BA2B63C048A8}" destId="{FEA6639D-A46E-42C1-A13D-EBB8B155544A}" srcOrd="0" destOrd="0" presId="urn:microsoft.com/office/officeart/2005/8/layout/hierarchy1"/>
    <dgm:cxn modelId="{AEF913DD-5416-4B26-9495-689F4DF0EF9F}" srcId="{8DBD90F3-302F-4226-A34A-B49982470875}" destId="{46CA9246-CC7F-46A1-A2C0-50044E734CE1}" srcOrd="0" destOrd="0" parTransId="{A0EEAE84-02B2-4D55-9F3F-A1B4BA520B09}" sibTransId="{FCF21DF8-C9D7-4BF0-A838-9908676097D0}"/>
    <dgm:cxn modelId="{D04D3FDB-42F6-4A05-96F3-3E59BA2BEE46}" type="presOf" srcId="{4B1A338A-9EFA-4AF4-8476-9A2919E0293E}" destId="{EC4CF123-8742-46B7-B095-AE10C41FD528}" srcOrd="0" destOrd="0" presId="urn:microsoft.com/office/officeart/2005/8/layout/hierarchy1"/>
    <dgm:cxn modelId="{5BC7179E-6499-4273-9B91-010EF10B0195}" srcId="{46CA9246-CC7F-46A1-A2C0-50044E734CE1}" destId="{B9660BFA-B4C5-4AD6-99DE-672110E43386}" srcOrd="0" destOrd="0" parTransId="{416C8C10-DF61-4B91-82A2-14EBBFB90D88}" sibTransId="{2BC64E73-E04D-4681-AD71-3446921A5663}"/>
    <dgm:cxn modelId="{A7236286-544C-4838-8BDD-C3BD94B42016}" type="presOf" srcId="{F3124395-9EAC-4155-BCDB-8734AF288A07}" destId="{F6E4AB1C-F25C-4294-A4EC-6D145F03F3C9}" srcOrd="0" destOrd="0" presId="urn:microsoft.com/office/officeart/2005/8/layout/hierarchy1"/>
    <dgm:cxn modelId="{42C5400C-AC90-406D-BD42-36D05089E30B}" type="presOf" srcId="{2F6BEA4C-837A-4FCF-ADB2-D3725F30FB3E}" destId="{7352FE8F-F317-4F4C-A365-A5EF9B701520}" srcOrd="0" destOrd="0" presId="urn:microsoft.com/office/officeart/2005/8/layout/hierarchy1"/>
    <dgm:cxn modelId="{7B4422E5-E48D-4B50-9971-BFC6BCFDFBFB}" type="presOf" srcId="{7423DF96-225E-4AF4-B820-F8BA4A6D121B}" destId="{FC620D80-B722-4D2D-9BC3-762249AB6738}" srcOrd="0" destOrd="0" presId="urn:microsoft.com/office/officeart/2005/8/layout/hierarchy1"/>
    <dgm:cxn modelId="{52DAAC54-5D1B-42D0-B62F-A3F4B078F2A6}" type="presOf" srcId="{F58B2314-C956-435A-AA12-7817E6CE8AEA}" destId="{864F572E-83F6-4AB4-A32F-04AC6E2AA6EC}" srcOrd="0" destOrd="0" presId="urn:microsoft.com/office/officeart/2005/8/layout/hierarchy1"/>
    <dgm:cxn modelId="{A55F0755-7FD6-4DA5-8D9C-FC8C8A30863A}" type="presOf" srcId="{416C8C10-DF61-4B91-82A2-14EBBFB90D88}" destId="{399405CF-917A-4C14-B1C2-8ED9826F9BD3}" srcOrd="0" destOrd="0" presId="urn:microsoft.com/office/officeart/2005/8/layout/hierarchy1"/>
    <dgm:cxn modelId="{1E75C2BA-4C79-4B2C-B985-D475AF343FB8}" type="presOf" srcId="{0EBE568E-9D19-4E15-8686-B5289CCA7188}" destId="{9DAC76B4-9F8E-4AAB-923A-2A940E731042}" srcOrd="0" destOrd="0" presId="urn:microsoft.com/office/officeart/2005/8/layout/hierarchy1"/>
    <dgm:cxn modelId="{95C2B96E-6B1F-4196-9903-C6E2652BD4A0}" type="presOf" srcId="{F238A743-16A6-4457-A211-2544688CB416}" destId="{06FEDFE1-79D3-4D07-972D-0BCCF241B64F}" srcOrd="0" destOrd="0" presId="urn:microsoft.com/office/officeart/2005/8/layout/hierarchy1"/>
    <dgm:cxn modelId="{42D879EE-D25C-4D4E-968A-D85CA78064A0}" srcId="{650F2C8F-2363-4273-8E85-46D9449B517C}" destId="{C70282D0-DA58-4FCF-BB9D-D7CE26CC7313}" srcOrd="0" destOrd="0" parTransId="{919D0335-1688-4BD1-9EED-8AF18BF9104F}" sibTransId="{E11323BA-8EA8-419F-BBD0-49F01D222FDE}"/>
    <dgm:cxn modelId="{9B9DF748-D626-4C09-A80F-27A4E3824FF9}" type="presOf" srcId="{8DBD90F3-302F-4226-A34A-B49982470875}" destId="{481563A1-0857-4FB3-B775-DB976B10EFE7}" srcOrd="0" destOrd="0" presId="urn:microsoft.com/office/officeart/2005/8/layout/hierarchy1"/>
    <dgm:cxn modelId="{80071F06-D3B3-4BDA-8F02-1BEBDA368C64}" type="presOf" srcId="{82450E79-3C6A-4154-BAE8-482901E497CA}" destId="{32E9FCFA-9AE2-4D5E-89BD-EA6227F9A58A}" srcOrd="0" destOrd="0" presId="urn:microsoft.com/office/officeart/2005/8/layout/hierarchy1"/>
    <dgm:cxn modelId="{D9D4E9D4-4B15-44DB-AB55-5124CD256505}" srcId="{EF4793CC-F456-4C3C-872D-637FA898CCA7}" destId="{126AA727-C161-409C-816C-6992DEF5A8DB}" srcOrd="2" destOrd="0" parTransId="{B5621BD5-9C51-48D5-B789-6E95971936A7}" sibTransId="{0433EE62-363D-4632-8647-BDAC3E1A8ACA}"/>
    <dgm:cxn modelId="{E5BB7B1A-988E-4CC8-9599-635355204B1A}" type="presOf" srcId="{C70282D0-DA58-4FCF-BB9D-D7CE26CC7313}" destId="{FF6203A0-ACD3-4063-B50B-E73F30256A83}" srcOrd="0" destOrd="0" presId="urn:microsoft.com/office/officeart/2005/8/layout/hierarchy1"/>
    <dgm:cxn modelId="{E0E4FDF6-ECC6-417A-B9AA-E1080E26302D}" type="presOf" srcId="{B494AFDA-D682-448C-ACF7-0F32D19252A5}" destId="{ECF4A370-8022-4BC5-93E4-4E732BA2371D}" srcOrd="0" destOrd="0" presId="urn:microsoft.com/office/officeart/2005/8/layout/hierarchy1"/>
    <dgm:cxn modelId="{4FBF466D-C4AF-4C2B-ADA2-F4692803BA09}" type="presOf" srcId="{13FACDFB-9D2E-485E-8145-BA1BDCDFF496}" destId="{2D177EC8-CFB2-423F-A134-16ACC2345B8B}" srcOrd="0" destOrd="0" presId="urn:microsoft.com/office/officeart/2005/8/layout/hierarchy1"/>
    <dgm:cxn modelId="{7363C645-30B6-4D95-B54F-0E07931A9F4A}" type="presParOf" srcId="{EC4CF123-8742-46B7-B095-AE10C41FD528}" destId="{653380F0-C216-415C-A7B1-2933777502BA}" srcOrd="0" destOrd="0" presId="urn:microsoft.com/office/officeart/2005/8/layout/hierarchy1"/>
    <dgm:cxn modelId="{753F0E88-45F5-4CF3-BBBD-4D9166F5AB10}" type="presParOf" srcId="{653380F0-C216-415C-A7B1-2933777502BA}" destId="{413E97C1-3788-4A6C-990D-23D111C7AC80}" srcOrd="0" destOrd="0" presId="urn:microsoft.com/office/officeart/2005/8/layout/hierarchy1"/>
    <dgm:cxn modelId="{39E4BB3F-BBBA-4A82-8E37-4B8A8E1DB046}" type="presParOf" srcId="{413E97C1-3788-4A6C-990D-23D111C7AC80}" destId="{7B346F45-261D-43C7-A5E8-BC37DD820BA4}" srcOrd="0" destOrd="0" presId="urn:microsoft.com/office/officeart/2005/8/layout/hierarchy1"/>
    <dgm:cxn modelId="{1BEE5305-0E54-40A8-BB76-348B1FB1FB70}" type="presParOf" srcId="{413E97C1-3788-4A6C-990D-23D111C7AC80}" destId="{FF0F0D59-EA3D-4CD9-9C03-DCFEF2D5371B}" srcOrd="1" destOrd="0" presId="urn:microsoft.com/office/officeart/2005/8/layout/hierarchy1"/>
    <dgm:cxn modelId="{8D5DE133-EBDA-484F-A3C2-BA6D1B42451A}" type="presParOf" srcId="{653380F0-C216-415C-A7B1-2933777502BA}" destId="{884C5C5E-7AD8-4997-8CF3-51A8FA3BBF9E}" srcOrd="1" destOrd="0" presId="urn:microsoft.com/office/officeart/2005/8/layout/hierarchy1"/>
    <dgm:cxn modelId="{210F32E5-CCAF-4281-BB8B-35C59AF7CC17}" type="presParOf" srcId="{884C5C5E-7AD8-4997-8CF3-51A8FA3BBF9E}" destId="{32E9FCFA-9AE2-4D5E-89BD-EA6227F9A58A}" srcOrd="0" destOrd="0" presId="urn:microsoft.com/office/officeart/2005/8/layout/hierarchy1"/>
    <dgm:cxn modelId="{A2806427-761C-4126-93DD-EC106B6351D0}" type="presParOf" srcId="{884C5C5E-7AD8-4997-8CF3-51A8FA3BBF9E}" destId="{1C07CADF-6E7A-4B03-A44E-87D625869AD3}" srcOrd="1" destOrd="0" presId="urn:microsoft.com/office/officeart/2005/8/layout/hierarchy1"/>
    <dgm:cxn modelId="{2F50E5D7-F640-48B7-B842-95548C70CDE6}" type="presParOf" srcId="{1C07CADF-6E7A-4B03-A44E-87D625869AD3}" destId="{4AF0AB02-D6C1-4821-B47A-F535D1284E52}" srcOrd="0" destOrd="0" presId="urn:microsoft.com/office/officeart/2005/8/layout/hierarchy1"/>
    <dgm:cxn modelId="{A6EFE320-CF96-4818-BAAB-0142F65C7957}" type="presParOf" srcId="{4AF0AB02-D6C1-4821-B47A-F535D1284E52}" destId="{E8B75326-6B6C-4E81-8E17-0C8558B92689}" srcOrd="0" destOrd="0" presId="urn:microsoft.com/office/officeart/2005/8/layout/hierarchy1"/>
    <dgm:cxn modelId="{7D28B2AD-669E-4CCE-A803-EC11AC76488F}" type="presParOf" srcId="{4AF0AB02-D6C1-4821-B47A-F535D1284E52}" destId="{E9A86A0F-972E-4ABF-ADEA-520984426C8A}" srcOrd="1" destOrd="0" presId="urn:microsoft.com/office/officeart/2005/8/layout/hierarchy1"/>
    <dgm:cxn modelId="{73CAA882-FC38-4364-B7EB-F7D55EFE5E7B}" type="presParOf" srcId="{1C07CADF-6E7A-4B03-A44E-87D625869AD3}" destId="{C5056B7B-E726-408F-823C-A4419ABB09E4}" srcOrd="1" destOrd="0" presId="urn:microsoft.com/office/officeart/2005/8/layout/hierarchy1"/>
    <dgm:cxn modelId="{1554B0DD-A432-4E46-BA13-800F49775C21}" type="presParOf" srcId="{884C5C5E-7AD8-4997-8CF3-51A8FA3BBF9E}" destId="{FC620D80-B722-4D2D-9BC3-762249AB6738}" srcOrd="2" destOrd="0" presId="urn:microsoft.com/office/officeart/2005/8/layout/hierarchy1"/>
    <dgm:cxn modelId="{F55F0158-89FC-4CE3-9880-F108636BEB73}" type="presParOf" srcId="{884C5C5E-7AD8-4997-8CF3-51A8FA3BBF9E}" destId="{C8722475-3DE0-4041-8DE6-4DFA70135E8B}" srcOrd="3" destOrd="0" presId="urn:microsoft.com/office/officeart/2005/8/layout/hierarchy1"/>
    <dgm:cxn modelId="{C4EA0F37-9B7D-4046-9741-0FE54E466405}" type="presParOf" srcId="{C8722475-3DE0-4041-8DE6-4DFA70135E8B}" destId="{7CB7302A-7137-47BB-9C93-00F65EBF5B37}" srcOrd="0" destOrd="0" presId="urn:microsoft.com/office/officeart/2005/8/layout/hierarchy1"/>
    <dgm:cxn modelId="{8C8DB7A6-CBC2-426A-8786-A1B085740C07}" type="presParOf" srcId="{7CB7302A-7137-47BB-9C93-00F65EBF5B37}" destId="{8939C16A-DD98-4283-8D45-C068CCAE1F2C}" srcOrd="0" destOrd="0" presId="urn:microsoft.com/office/officeart/2005/8/layout/hierarchy1"/>
    <dgm:cxn modelId="{5BEF2CB3-39C6-4018-B65B-3DBC0DBFC23A}" type="presParOf" srcId="{7CB7302A-7137-47BB-9C93-00F65EBF5B37}" destId="{481563A1-0857-4FB3-B775-DB976B10EFE7}" srcOrd="1" destOrd="0" presId="urn:microsoft.com/office/officeart/2005/8/layout/hierarchy1"/>
    <dgm:cxn modelId="{526C37BE-8E83-4FA4-A55A-CEE6F6311CCB}" type="presParOf" srcId="{C8722475-3DE0-4041-8DE6-4DFA70135E8B}" destId="{90625C3C-900F-4DA2-A390-CD37CE681B82}" srcOrd="1" destOrd="0" presId="urn:microsoft.com/office/officeart/2005/8/layout/hierarchy1"/>
    <dgm:cxn modelId="{E27852AB-E645-4CE4-B56D-21ECFB03B716}" type="presParOf" srcId="{90625C3C-900F-4DA2-A390-CD37CE681B82}" destId="{69D8C8E8-8A98-44D7-8ADC-13C254A77E82}" srcOrd="0" destOrd="0" presId="urn:microsoft.com/office/officeart/2005/8/layout/hierarchy1"/>
    <dgm:cxn modelId="{E0326234-481C-4483-8C67-BC1BF7A1FC3B}" type="presParOf" srcId="{90625C3C-900F-4DA2-A390-CD37CE681B82}" destId="{6CFF9847-F0DF-445F-B1CA-60D93B0EB7A1}" srcOrd="1" destOrd="0" presId="urn:microsoft.com/office/officeart/2005/8/layout/hierarchy1"/>
    <dgm:cxn modelId="{21CA0CE9-92C1-45AA-8E1D-E7571C84ED74}" type="presParOf" srcId="{6CFF9847-F0DF-445F-B1CA-60D93B0EB7A1}" destId="{0E65EEAA-0FC9-47DB-B52B-F84A4594DFA4}" srcOrd="0" destOrd="0" presId="urn:microsoft.com/office/officeart/2005/8/layout/hierarchy1"/>
    <dgm:cxn modelId="{096EB111-E7F8-4E39-9A3C-AE5DB049398B}" type="presParOf" srcId="{0E65EEAA-0FC9-47DB-B52B-F84A4594DFA4}" destId="{02D967CF-6B0A-4B9E-ABD0-32068E99FF73}" srcOrd="0" destOrd="0" presId="urn:microsoft.com/office/officeart/2005/8/layout/hierarchy1"/>
    <dgm:cxn modelId="{9BC8D023-AB0D-40C7-B888-75D4E62D5E29}" type="presParOf" srcId="{0E65EEAA-0FC9-47DB-B52B-F84A4594DFA4}" destId="{C494284C-2939-4E13-9EB4-5B4C9C3A0D56}" srcOrd="1" destOrd="0" presId="urn:microsoft.com/office/officeart/2005/8/layout/hierarchy1"/>
    <dgm:cxn modelId="{D1D7A2B4-05AC-4DA8-B421-A2F3E41ED773}" type="presParOf" srcId="{6CFF9847-F0DF-445F-B1CA-60D93B0EB7A1}" destId="{2749DA07-F1E3-4338-BE59-C6B8FAC48531}" srcOrd="1" destOrd="0" presId="urn:microsoft.com/office/officeart/2005/8/layout/hierarchy1"/>
    <dgm:cxn modelId="{A42679CC-2974-4403-AA9A-4BC2AB93C3DA}" type="presParOf" srcId="{2749DA07-F1E3-4338-BE59-C6B8FAC48531}" destId="{399405CF-917A-4C14-B1C2-8ED9826F9BD3}" srcOrd="0" destOrd="0" presId="urn:microsoft.com/office/officeart/2005/8/layout/hierarchy1"/>
    <dgm:cxn modelId="{012F346C-0013-4541-976F-62A643F1ABC5}" type="presParOf" srcId="{2749DA07-F1E3-4338-BE59-C6B8FAC48531}" destId="{60EC20B7-FB54-4EE9-9CAE-0FCB6F69F99A}" srcOrd="1" destOrd="0" presId="urn:microsoft.com/office/officeart/2005/8/layout/hierarchy1"/>
    <dgm:cxn modelId="{7BFA6208-8E8D-4F9B-B939-E515028BF42F}" type="presParOf" srcId="{60EC20B7-FB54-4EE9-9CAE-0FCB6F69F99A}" destId="{93CE4D89-D933-4CF3-AEAE-7D6A0FF30648}" srcOrd="0" destOrd="0" presId="urn:microsoft.com/office/officeart/2005/8/layout/hierarchy1"/>
    <dgm:cxn modelId="{BF1C61AF-5AF4-4760-AE0D-D68D7739D7A4}" type="presParOf" srcId="{93CE4D89-D933-4CF3-AEAE-7D6A0FF30648}" destId="{62A85A27-2636-4DD9-83D0-31233ACC20A1}" srcOrd="0" destOrd="0" presId="urn:microsoft.com/office/officeart/2005/8/layout/hierarchy1"/>
    <dgm:cxn modelId="{8C373E3C-6D9F-4A29-AD74-73E8A3A8DCA8}" type="presParOf" srcId="{93CE4D89-D933-4CF3-AEAE-7D6A0FF30648}" destId="{1A3BA848-4E6A-4C20-BE07-94EBD3BD4683}" srcOrd="1" destOrd="0" presId="urn:microsoft.com/office/officeart/2005/8/layout/hierarchy1"/>
    <dgm:cxn modelId="{FE5EB563-0A01-47C5-AE26-08CD9B694B79}" type="presParOf" srcId="{60EC20B7-FB54-4EE9-9CAE-0FCB6F69F99A}" destId="{F8B57956-EDE2-43DB-B103-CCD0C0F9C02F}" srcOrd="1" destOrd="0" presId="urn:microsoft.com/office/officeart/2005/8/layout/hierarchy1"/>
    <dgm:cxn modelId="{5E9F3E52-6D04-4513-850F-6EB23E89D38B}" type="presParOf" srcId="{90625C3C-900F-4DA2-A390-CD37CE681B82}" destId="{395502A8-5A8E-4B93-AD53-1C85625DDD46}" srcOrd="2" destOrd="0" presId="urn:microsoft.com/office/officeart/2005/8/layout/hierarchy1"/>
    <dgm:cxn modelId="{24407266-5E66-4E4A-8174-2611093BC8A6}" type="presParOf" srcId="{90625C3C-900F-4DA2-A390-CD37CE681B82}" destId="{2751E5EE-ACD9-41A8-947D-7C2E2106F218}" srcOrd="3" destOrd="0" presId="urn:microsoft.com/office/officeart/2005/8/layout/hierarchy1"/>
    <dgm:cxn modelId="{504B3E26-0FC4-48F6-8A45-3BBE54F8228F}" type="presParOf" srcId="{2751E5EE-ACD9-41A8-947D-7C2E2106F218}" destId="{9A5482DC-3826-49F3-93AA-E674938C865D}" srcOrd="0" destOrd="0" presId="urn:microsoft.com/office/officeart/2005/8/layout/hierarchy1"/>
    <dgm:cxn modelId="{9DF2ABDB-FCBB-4C58-BB36-1A0E2C4EDD38}" type="presParOf" srcId="{9A5482DC-3826-49F3-93AA-E674938C865D}" destId="{BE56CF10-FE3E-495D-8DA7-6AB5E545BB86}" srcOrd="0" destOrd="0" presId="urn:microsoft.com/office/officeart/2005/8/layout/hierarchy1"/>
    <dgm:cxn modelId="{6CC3878C-5DCC-4621-BF1D-B854A905C590}" type="presParOf" srcId="{9A5482DC-3826-49F3-93AA-E674938C865D}" destId="{BF911C08-E009-4E37-A1EF-61DE19E32365}" srcOrd="1" destOrd="0" presId="urn:microsoft.com/office/officeart/2005/8/layout/hierarchy1"/>
    <dgm:cxn modelId="{80F55149-BD52-48B2-980F-D10180DEEF0E}" type="presParOf" srcId="{2751E5EE-ACD9-41A8-947D-7C2E2106F218}" destId="{65625D64-DD74-4365-B2A9-30B03D85B01F}" srcOrd="1" destOrd="0" presId="urn:microsoft.com/office/officeart/2005/8/layout/hierarchy1"/>
    <dgm:cxn modelId="{B21EEA14-1E62-4681-9EF1-044AC6C52AE3}" type="presParOf" srcId="{65625D64-DD74-4365-B2A9-30B03D85B01F}" destId="{FA2A3E95-C1D1-492C-A485-06453A661B31}" srcOrd="0" destOrd="0" presId="urn:microsoft.com/office/officeart/2005/8/layout/hierarchy1"/>
    <dgm:cxn modelId="{1E5E1E99-EC2B-44A6-A559-52995EFFFDF7}" type="presParOf" srcId="{65625D64-DD74-4365-B2A9-30B03D85B01F}" destId="{A56B0EA1-C8BE-42A7-861E-A15000F69A84}" srcOrd="1" destOrd="0" presId="urn:microsoft.com/office/officeart/2005/8/layout/hierarchy1"/>
    <dgm:cxn modelId="{A874F6B4-98D6-46A3-BD61-1B83FBD1E63F}" type="presParOf" srcId="{A56B0EA1-C8BE-42A7-861E-A15000F69A84}" destId="{74513CF7-F85C-4EFF-ADB1-B9105CB68B32}" srcOrd="0" destOrd="0" presId="urn:microsoft.com/office/officeart/2005/8/layout/hierarchy1"/>
    <dgm:cxn modelId="{11AA47ED-3850-439A-B448-9B50EE837E5F}" type="presParOf" srcId="{74513CF7-F85C-4EFF-ADB1-B9105CB68B32}" destId="{82809B48-813C-4B52-A6EF-CF737FAA64B5}" srcOrd="0" destOrd="0" presId="urn:microsoft.com/office/officeart/2005/8/layout/hierarchy1"/>
    <dgm:cxn modelId="{71F0DAAC-8634-4904-9745-CCE814E9FC8F}" type="presParOf" srcId="{74513CF7-F85C-4EFF-ADB1-B9105CB68B32}" destId="{9DAC76B4-9F8E-4AAB-923A-2A940E731042}" srcOrd="1" destOrd="0" presId="urn:microsoft.com/office/officeart/2005/8/layout/hierarchy1"/>
    <dgm:cxn modelId="{A3B9DF8F-AC89-4336-A49B-0150E84073F8}" type="presParOf" srcId="{A56B0EA1-C8BE-42A7-861E-A15000F69A84}" destId="{9DD69058-81CC-42D7-A70E-FBCD990E4C5F}" srcOrd="1" destOrd="0" presId="urn:microsoft.com/office/officeart/2005/8/layout/hierarchy1"/>
    <dgm:cxn modelId="{2008302D-C039-4916-A8D1-515C0E23AF01}" type="presParOf" srcId="{65625D64-DD74-4365-B2A9-30B03D85B01F}" destId="{51534BFE-3EF3-49B8-BCE3-2827DEA0029F}" srcOrd="2" destOrd="0" presId="urn:microsoft.com/office/officeart/2005/8/layout/hierarchy1"/>
    <dgm:cxn modelId="{7A86E356-DDA7-4B77-ADD9-9A069E4F4772}" type="presParOf" srcId="{65625D64-DD74-4365-B2A9-30B03D85B01F}" destId="{F90A2F04-3DB1-4A07-8C86-3B42F73D9DCD}" srcOrd="3" destOrd="0" presId="urn:microsoft.com/office/officeart/2005/8/layout/hierarchy1"/>
    <dgm:cxn modelId="{4DE6AF71-3CBE-4623-B5CC-B290F89EC729}" type="presParOf" srcId="{F90A2F04-3DB1-4A07-8C86-3B42F73D9DCD}" destId="{36448CA6-E695-48F4-8FFB-121104667F1F}" srcOrd="0" destOrd="0" presId="urn:microsoft.com/office/officeart/2005/8/layout/hierarchy1"/>
    <dgm:cxn modelId="{4C1DC5F6-2F2C-49B8-B978-BB53810D7DE8}" type="presParOf" srcId="{36448CA6-E695-48F4-8FFB-121104667F1F}" destId="{15777A1D-E4C3-43A1-B5ED-5D7CE3C5DF9E}" srcOrd="0" destOrd="0" presId="urn:microsoft.com/office/officeart/2005/8/layout/hierarchy1"/>
    <dgm:cxn modelId="{95DAE501-1DA1-4E29-8444-F5A1F4B11B94}" type="presParOf" srcId="{36448CA6-E695-48F4-8FFB-121104667F1F}" destId="{864F572E-83F6-4AB4-A32F-04AC6E2AA6EC}" srcOrd="1" destOrd="0" presId="urn:microsoft.com/office/officeart/2005/8/layout/hierarchy1"/>
    <dgm:cxn modelId="{CE9FB9AB-AD05-4687-ADBD-9EFB6B5ACF50}" type="presParOf" srcId="{F90A2F04-3DB1-4A07-8C86-3B42F73D9DCD}" destId="{51CB6157-1AC4-4BC0-A9DC-F1DA7EDB166E}" srcOrd="1" destOrd="0" presId="urn:microsoft.com/office/officeart/2005/8/layout/hierarchy1"/>
    <dgm:cxn modelId="{7F80E9E3-F7DC-4E0C-B869-465377F322B6}" type="presParOf" srcId="{90625C3C-900F-4DA2-A390-CD37CE681B82}" destId="{39FB22C3-BD79-46D1-829B-C6ED2EE0DDF9}" srcOrd="4" destOrd="0" presId="urn:microsoft.com/office/officeart/2005/8/layout/hierarchy1"/>
    <dgm:cxn modelId="{AB5DD83E-8E2C-4E2F-8EFC-40E1D017BF36}" type="presParOf" srcId="{90625C3C-900F-4DA2-A390-CD37CE681B82}" destId="{9316097B-5503-49DA-A437-2A7879A98BA6}" srcOrd="5" destOrd="0" presId="urn:microsoft.com/office/officeart/2005/8/layout/hierarchy1"/>
    <dgm:cxn modelId="{B58054A8-A1AA-49F6-8A2A-5A9184BE15CA}" type="presParOf" srcId="{9316097B-5503-49DA-A437-2A7879A98BA6}" destId="{50421DE2-0974-4811-A05F-A0679676848A}" srcOrd="0" destOrd="0" presId="urn:microsoft.com/office/officeart/2005/8/layout/hierarchy1"/>
    <dgm:cxn modelId="{977EEC88-9B5D-411D-824E-D2672A3D1BBC}" type="presParOf" srcId="{50421DE2-0974-4811-A05F-A0679676848A}" destId="{864BCB2C-31AF-436A-B1A5-C444D5BB38E6}" srcOrd="0" destOrd="0" presId="urn:microsoft.com/office/officeart/2005/8/layout/hierarchy1"/>
    <dgm:cxn modelId="{B824EC34-0067-499C-80A7-69C058287C3D}" type="presParOf" srcId="{50421DE2-0974-4811-A05F-A0679676848A}" destId="{ECF4A370-8022-4BC5-93E4-4E732BA2371D}" srcOrd="1" destOrd="0" presId="urn:microsoft.com/office/officeart/2005/8/layout/hierarchy1"/>
    <dgm:cxn modelId="{721BAC30-CF03-4791-BF81-30F1E15B173D}" type="presParOf" srcId="{9316097B-5503-49DA-A437-2A7879A98BA6}" destId="{98451E22-7643-4F5F-B74B-A139A8D0A10A}" srcOrd="1" destOrd="0" presId="urn:microsoft.com/office/officeart/2005/8/layout/hierarchy1"/>
    <dgm:cxn modelId="{9D479A42-C383-4C78-A92A-889D2363B07E}" type="presParOf" srcId="{90625C3C-900F-4DA2-A390-CD37CE681B82}" destId="{D728EC5C-01FA-4BFF-B24E-866871E51C7E}" srcOrd="6" destOrd="0" presId="urn:microsoft.com/office/officeart/2005/8/layout/hierarchy1"/>
    <dgm:cxn modelId="{81BF77E2-8873-49C6-8E16-DA8329EDD230}" type="presParOf" srcId="{90625C3C-900F-4DA2-A390-CD37CE681B82}" destId="{539D4461-CDC5-48FF-900A-E5EAEDF5BF22}" srcOrd="7" destOrd="0" presId="urn:microsoft.com/office/officeart/2005/8/layout/hierarchy1"/>
    <dgm:cxn modelId="{31EE3034-D5D0-4888-A814-91AFE8C1B612}" type="presParOf" srcId="{539D4461-CDC5-48FF-900A-E5EAEDF5BF22}" destId="{DDC407CF-A1C7-4809-AB34-0423DB356E3A}" srcOrd="0" destOrd="0" presId="urn:microsoft.com/office/officeart/2005/8/layout/hierarchy1"/>
    <dgm:cxn modelId="{FEEEC2CA-9681-454D-A6FA-88E8D94D22A3}" type="presParOf" srcId="{DDC407CF-A1C7-4809-AB34-0423DB356E3A}" destId="{059A8DC0-E79B-4B7D-B09E-E07329F8A0CD}" srcOrd="0" destOrd="0" presId="urn:microsoft.com/office/officeart/2005/8/layout/hierarchy1"/>
    <dgm:cxn modelId="{749BE5CA-2501-4CD0-ABBD-BCA794A9515C}" type="presParOf" srcId="{DDC407CF-A1C7-4809-AB34-0423DB356E3A}" destId="{06FEDFE1-79D3-4D07-972D-0BCCF241B64F}" srcOrd="1" destOrd="0" presId="urn:microsoft.com/office/officeart/2005/8/layout/hierarchy1"/>
    <dgm:cxn modelId="{E48B02AB-15C5-4CCF-B042-1FD9CC2EBCAF}" type="presParOf" srcId="{539D4461-CDC5-48FF-900A-E5EAEDF5BF22}" destId="{29BAF05B-96B7-4162-9100-A539D089FBB8}" srcOrd="1" destOrd="0" presId="urn:microsoft.com/office/officeart/2005/8/layout/hierarchy1"/>
    <dgm:cxn modelId="{39D59E10-CBC4-4998-8DBF-3826227FEDD6}" type="presParOf" srcId="{884C5C5E-7AD8-4997-8CF3-51A8FA3BBF9E}" destId="{307A6519-B786-47ED-A7B8-5D27D7A82C0E}" srcOrd="4" destOrd="0" presId="urn:microsoft.com/office/officeart/2005/8/layout/hierarchy1"/>
    <dgm:cxn modelId="{35DAE6E5-BB27-4015-8DF1-C3625C979B0C}" type="presParOf" srcId="{884C5C5E-7AD8-4997-8CF3-51A8FA3BBF9E}" destId="{EB6A1B69-048D-43CB-B0D6-C9ABBC7688EF}" srcOrd="5" destOrd="0" presId="urn:microsoft.com/office/officeart/2005/8/layout/hierarchy1"/>
    <dgm:cxn modelId="{DC6838B6-E21E-4D42-B5F9-D9CAE0CF3646}" type="presParOf" srcId="{EB6A1B69-048D-43CB-B0D6-C9ABBC7688EF}" destId="{132A72E5-D1FB-48E2-81B4-28F7194998EA}" srcOrd="0" destOrd="0" presId="urn:microsoft.com/office/officeart/2005/8/layout/hierarchy1"/>
    <dgm:cxn modelId="{75E66856-3704-489E-BBC2-614A675A4C5A}" type="presParOf" srcId="{132A72E5-D1FB-48E2-81B4-28F7194998EA}" destId="{86973430-2E0A-4741-823E-987076461509}" srcOrd="0" destOrd="0" presId="urn:microsoft.com/office/officeart/2005/8/layout/hierarchy1"/>
    <dgm:cxn modelId="{367D02A6-D793-4C53-8F53-7DD51B00E301}" type="presParOf" srcId="{132A72E5-D1FB-48E2-81B4-28F7194998EA}" destId="{602A6742-4631-4FE7-BD9A-359C65305337}" srcOrd="1" destOrd="0" presId="urn:microsoft.com/office/officeart/2005/8/layout/hierarchy1"/>
    <dgm:cxn modelId="{0D3A5C32-CB5B-4F16-8AF8-C34BA668D38A}" type="presParOf" srcId="{EB6A1B69-048D-43CB-B0D6-C9ABBC7688EF}" destId="{7993CD51-FF5C-47FE-9CA5-F52D1642D021}" srcOrd="1" destOrd="0" presId="urn:microsoft.com/office/officeart/2005/8/layout/hierarchy1"/>
    <dgm:cxn modelId="{15AAE42C-E5A3-4E3B-A8EF-C8C417CABF50}" type="presParOf" srcId="{7993CD51-FF5C-47FE-9CA5-F52D1642D021}" destId="{7352FE8F-F317-4F4C-A365-A5EF9B701520}" srcOrd="0" destOrd="0" presId="urn:microsoft.com/office/officeart/2005/8/layout/hierarchy1"/>
    <dgm:cxn modelId="{EE5821CC-A305-4373-8107-6FB68A07D193}" type="presParOf" srcId="{7993CD51-FF5C-47FE-9CA5-F52D1642D021}" destId="{F7581577-909F-4300-B653-9FAE305C4A46}" srcOrd="1" destOrd="0" presId="urn:microsoft.com/office/officeart/2005/8/layout/hierarchy1"/>
    <dgm:cxn modelId="{3FA2E8CF-F04C-4920-8751-D2C999AD57C8}" type="presParOf" srcId="{F7581577-909F-4300-B653-9FAE305C4A46}" destId="{40A03A6C-316E-4326-99BF-167021DA4BA1}" srcOrd="0" destOrd="0" presId="urn:microsoft.com/office/officeart/2005/8/layout/hierarchy1"/>
    <dgm:cxn modelId="{A30433D9-5F29-4E3E-8DA6-0835B1033315}" type="presParOf" srcId="{40A03A6C-316E-4326-99BF-167021DA4BA1}" destId="{1FDDA7B9-C53C-4C0C-BBD6-D363140ABDB8}" srcOrd="0" destOrd="0" presId="urn:microsoft.com/office/officeart/2005/8/layout/hierarchy1"/>
    <dgm:cxn modelId="{37BA7BFA-A9B0-494A-B3BE-373104E08A12}" type="presParOf" srcId="{40A03A6C-316E-4326-99BF-167021DA4BA1}" destId="{60201CB7-446A-4E20-AE42-247CE7DDC0E7}" srcOrd="1" destOrd="0" presId="urn:microsoft.com/office/officeart/2005/8/layout/hierarchy1"/>
    <dgm:cxn modelId="{71A78A0F-5CC3-4704-9EC4-90890AB43C91}" type="presParOf" srcId="{F7581577-909F-4300-B653-9FAE305C4A46}" destId="{F1862298-69C4-4041-8BE0-E919B95B02FB}" srcOrd="1" destOrd="0" presId="urn:microsoft.com/office/officeart/2005/8/layout/hierarchy1"/>
    <dgm:cxn modelId="{3F5186A4-48B4-41D6-B5CF-7BE9C226E427}" type="presParOf" srcId="{7993CD51-FF5C-47FE-9CA5-F52D1642D021}" destId="{2D177EC8-CFB2-423F-A134-16ACC2345B8B}" srcOrd="2" destOrd="0" presId="urn:microsoft.com/office/officeart/2005/8/layout/hierarchy1"/>
    <dgm:cxn modelId="{C88A3C99-4450-43F5-924C-70C4AD3BA3DC}" type="presParOf" srcId="{7993CD51-FF5C-47FE-9CA5-F52D1642D021}" destId="{41CC906D-12F7-4486-A3AC-3778E5A1AAE9}" srcOrd="3" destOrd="0" presId="urn:microsoft.com/office/officeart/2005/8/layout/hierarchy1"/>
    <dgm:cxn modelId="{46C46962-F690-42D1-A806-A26810DAB45B}" type="presParOf" srcId="{41CC906D-12F7-4486-A3AC-3778E5A1AAE9}" destId="{9535BE83-6E83-43E4-AC9D-61C096136E7B}" srcOrd="0" destOrd="0" presId="urn:microsoft.com/office/officeart/2005/8/layout/hierarchy1"/>
    <dgm:cxn modelId="{578AC509-849E-40DD-8312-00753858D12D}" type="presParOf" srcId="{9535BE83-6E83-43E4-AC9D-61C096136E7B}" destId="{BD76ACC0-7A29-4536-87C2-3FE8D0D20602}" srcOrd="0" destOrd="0" presId="urn:microsoft.com/office/officeart/2005/8/layout/hierarchy1"/>
    <dgm:cxn modelId="{4E661AF6-4462-4392-8213-E0CAD156BAB6}" type="presParOf" srcId="{9535BE83-6E83-43E4-AC9D-61C096136E7B}" destId="{F6E4AB1C-F25C-4294-A4EC-6D145F03F3C9}" srcOrd="1" destOrd="0" presId="urn:microsoft.com/office/officeart/2005/8/layout/hierarchy1"/>
    <dgm:cxn modelId="{F56448AC-F04F-4CC9-852D-7AA0505B88DE}" type="presParOf" srcId="{41CC906D-12F7-4486-A3AC-3778E5A1AAE9}" destId="{7D63EB6C-5374-4FD3-A046-B187981C6B83}" srcOrd="1" destOrd="0" presId="urn:microsoft.com/office/officeart/2005/8/layout/hierarchy1"/>
    <dgm:cxn modelId="{963F8D7F-6DA5-4F19-819F-7F05CC8079C7}" type="presParOf" srcId="{884C5C5E-7AD8-4997-8CF3-51A8FA3BBF9E}" destId="{E81FB25D-25CE-4C5B-A274-8EFF15E36E55}" srcOrd="6" destOrd="0" presId="urn:microsoft.com/office/officeart/2005/8/layout/hierarchy1"/>
    <dgm:cxn modelId="{E86D0A48-D847-4FA8-BBC8-4B3ADCFC8548}" type="presParOf" srcId="{884C5C5E-7AD8-4997-8CF3-51A8FA3BBF9E}" destId="{B4F0E718-0142-4324-A891-5AEC0253EBDE}" srcOrd="7" destOrd="0" presId="urn:microsoft.com/office/officeart/2005/8/layout/hierarchy1"/>
    <dgm:cxn modelId="{75AF86D6-7AAA-4B87-9B65-59003BB4E257}" type="presParOf" srcId="{B4F0E718-0142-4324-A891-5AEC0253EBDE}" destId="{759B1076-DB53-4A97-9154-D10EFC4CAFC9}" srcOrd="0" destOrd="0" presId="urn:microsoft.com/office/officeart/2005/8/layout/hierarchy1"/>
    <dgm:cxn modelId="{08703395-A853-4E61-9B33-BAA65CAF5A2E}" type="presParOf" srcId="{759B1076-DB53-4A97-9154-D10EFC4CAFC9}" destId="{CF1289B0-257B-4A0A-99AB-986A4AE94CB6}" srcOrd="0" destOrd="0" presId="urn:microsoft.com/office/officeart/2005/8/layout/hierarchy1"/>
    <dgm:cxn modelId="{CD68AB53-F5FF-434D-B1E0-8C62B0C2ACB1}" type="presParOf" srcId="{759B1076-DB53-4A97-9154-D10EFC4CAFC9}" destId="{C084F0D8-F6D3-43FA-B43B-CBAE0020931A}" srcOrd="1" destOrd="0" presId="urn:microsoft.com/office/officeart/2005/8/layout/hierarchy1"/>
    <dgm:cxn modelId="{CA35FA82-EC10-4251-9EDA-D8C754D2C27A}" type="presParOf" srcId="{B4F0E718-0142-4324-A891-5AEC0253EBDE}" destId="{5FAC2154-CFAD-40CF-A67B-5EE9F9250080}" srcOrd="1" destOrd="0" presId="urn:microsoft.com/office/officeart/2005/8/layout/hierarchy1"/>
    <dgm:cxn modelId="{420F2E2A-7BCD-46F3-9D67-258E04EEF466}" type="presParOf" srcId="{5FAC2154-CFAD-40CF-A67B-5EE9F9250080}" destId="{090E254B-B53B-4835-AA13-8E517B54EB09}" srcOrd="0" destOrd="0" presId="urn:microsoft.com/office/officeart/2005/8/layout/hierarchy1"/>
    <dgm:cxn modelId="{83FD9B8B-C0E1-469A-9FD1-31FB0D8C9FF4}" type="presParOf" srcId="{5FAC2154-CFAD-40CF-A67B-5EE9F9250080}" destId="{D2BC55DA-E53D-49D4-8FC8-C29900F711D4}" srcOrd="1" destOrd="0" presId="urn:microsoft.com/office/officeart/2005/8/layout/hierarchy1"/>
    <dgm:cxn modelId="{F1F1975C-18C9-4E3C-A65F-B989CB87B684}" type="presParOf" srcId="{D2BC55DA-E53D-49D4-8FC8-C29900F711D4}" destId="{FE070850-695B-4EA3-8588-605C71A4A738}" srcOrd="0" destOrd="0" presId="urn:microsoft.com/office/officeart/2005/8/layout/hierarchy1"/>
    <dgm:cxn modelId="{229C0E35-6B90-4D91-B45C-0C8BC8CE8BB4}" type="presParOf" srcId="{FE070850-695B-4EA3-8588-605C71A4A738}" destId="{46657FB4-2913-46A1-A5E7-CC07717EA7F2}" srcOrd="0" destOrd="0" presId="urn:microsoft.com/office/officeart/2005/8/layout/hierarchy1"/>
    <dgm:cxn modelId="{C09D07B8-3669-4B6B-8EBC-DE7CC7E46E27}" type="presParOf" srcId="{FE070850-695B-4EA3-8588-605C71A4A738}" destId="{FF6203A0-ACD3-4063-B50B-E73F30256A83}" srcOrd="1" destOrd="0" presId="urn:microsoft.com/office/officeart/2005/8/layout/hierarchy1"/>
    <dgm:cxn modelId="{94846EEF-5E59-4B73-B634-780353BB0325}" type="presParOf" srcId="{D2BC55DA-E53D-49D4-8FC8-C29900F711D4}" destId="{73F5ACDA-E736-4513-B5A6-CE7533FF6BDD}" srcOrd="1" destOrd="0" presId="urn:microsoft.com/office/officeart/2005/8/layout/hierarchy1"/>
    <dgm:cxn modelId="{01986E7F-F172-443F-89D0-F59D0E4550D1}" type="presParOf" srcId="{5FAC2154-CFAD-40CF-A67B-5EE9F9250080}" destId="{87464091-356D-4FF9-BAD0-FFA8C278D4CF}" srcOrd="2" destOrd="0" presId="urn:microsoft.com/office/officeart/2005/8/layout/hierarchy1"/>
    <dgm:cxn modelId="{6D0E3742-8B08-45BC-B757-04F1069599F3}" type="presParOf" srcId="{5FAC2154-CFAD-40CF-A67B-5EE9F9250080}" destId="{0D75E48F-1F13-409D-9DC2-5392E357CCF7}" srcOrd="3" destOrd="0" presId="urn:microsoft.com/office/officeart/2005/8/layout/hierarchy1"/>
    <dgm:cxn modelId="{B2A4AF5C-9A80-4541-90E1-AE50234F7F60}" type="presParOf" srcId="{0D75E48F-1F13-409D-9DC2-5392E357CCF7}" destId="{661C7EA4-63CE-47B8-975A-EAA9462F2C08}" srcOrd="0" destOrd="0" presId="urn:microsoft.com/office/officeart/2005/8/layout/hierarchy1"/>
    <dgm:cxn modelId="{53E40ACD-DE64-42DD-8AE9-37C4B9758E70}" type="presParOf" srcId="{661C7EA4-63CE-47B8-975A-EAA9462F2C08}" destId="{5907C3DF-2F67-43A7-8297-DAAB2C77C943}" srcOrd="0" destOrd="0" presId="urn:microsoft.com/office/officeart/2005/8/layout/hierarchy1"/>
    <dgm:cxn modelId="{9BC54725-E145-47D7-BC6D-6048B18A2B5D}" type="presParOf" srcId="{661C7EA4-63CE-47B8-975A-EAA9462F2C08}" destId="{FEA6639D-A46E-42C1-A13D-EBB8B155544A}" srcOrd="1" destOrd="0" presId="urn:microsoft.com/office/officeart/2005/8/layout/hierarchy1"/>
    <dgm:cxn modelId="{DBBD608F-732A-4E69-8CE2-3917837DDF21}" type="presParOf" srcId="{0D75E48F-1F13-409D-9DC2-5392E357CCF7}" destId="{5D1F5769-20CD-4EBB-B2DA-BDBA0F0C632A}" srcOrd="1" destOrd="0" presId="urn:microsoft.com/office/officeart/2005/8/layout/hierarchy1"/>
  </dgm:cxnLst>
  <dgm:bg/>
  <dgm:whole/>
  <dgm:extLst>
    <a:ext uri="http://schemas.microsoft.com/office/drawing/2008/diagram">
      <dsp:dataModelExt xmlns:dsp="http://schemas.microsoft.com/office/drawing/2008/diagram" relId="rId1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D19A89E-2171-4415-8EF3-A0F3EEE25642}"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vi-VN"/>
        </a:p>
      </dgm:t>
    </dgm:pt>
    <dgm:pt modelId="{EFEEEF41-81EA-4D4C-B0E5-0BB44F3A5AF2}">
      <dgm:prSet phldrT="[Text]"/>
      <dgm:spPr/>
      <dgm:t>
        <a:bodyPr/>
        <a:lstStyle/>
        <a:p>
          <a:r>
            <a:rPr lang="en-US"/>
            <a:t>Phân nhiệm vụ</a:t>
          </a:r>
          <a:endParaRPr lang="vi-VN"/>
        </a:p>
      </dgm:t>
    </dgm:pt>
    <dgm:pt modelId="{288A1F79-6146-4122-8E8A-14C65AAAE4EC}" type="parTrans" cxnId="{A4CD40D3-A6F0-4826-B612-585484B6F392}">
      <dgm:prSet/>
      <dgm:spPr/>
      <dgm:t>
        <a:bodyPr/>
        <a:lstStyle/>
        <a:p>
          <a:endParaRPr lang="vi-VN"/>
        </a:p>
      </dgm:t>
    </dgm:pt>
    <dgm:pt modelId="{84EA8151-2018-4D8B-A9A1-54C23D1D6683}" type="sibTrans" cxnId="{A4CD40D3-A6F0-4826-B612-585484B6F392}">
      <dgm:prSet/>
      <dgm:spPr/>
      <dgm:t>
        <a:bodyPr/>
        <a:lstStyle/>
        <a:p>
          <a:endParaRPr lang="vi-VN"/>
        </a:p>
      </dgm:t>
    </dgm:pt>
    <dgm:pt modelId="{3453A98D-43F1-426E-B14D-E09DE25B0B8C}">
      <dgm:prSet phldrT="[Text]"/>
      <dgm:spPr/>
      <dgm:t>
        <a:bodyPr/>
        <a:lstStyle/>
        <a:p>
          <a:r>
            <a:rPr lang="en-US"/>
            <a:t>Khảo sát hệ thống</a:t>
          </a:r>
          <a:endParaRPr lang="vi-VN"/>
        </a:p>
      </dgm:t>
    </dgm:pt>
    <dgm:pt modelId="{B404B6CB-9B57-4292-A003-4DB5BD497D27}" type="parTrans" cxnId="{7B65CF65-818E-400B-9036-3AA8F963E997}">
      <dgm:prSet/>
      <dgm:spPr/>
      <dgm:t>
        <a:bodyPr/>
        <a:lstStyle/>
        <a:p>
          <a:endParaRPr lang="vi-VN"/>
        </a:p>
      </dgm:t>
    </dgm:pt>
    <dgm:pt modelId="{062CE0BC-6594-48D9-AFEB-60E8081305EB}" type="sibTrans" cxnId="{7B65CF65-818E-400B-9036-3AA8F963E997}">
      <dgm:prSet/>
      <dgm:spPr/>
      <dgm:t>
        <a:bodyPr/>
        <a:lstStyle/>
        <a:p>
          <a:endParaRPr lang="vi-VN"/>
        </a:p>
      </dgm:t>
    </dgm:pt>
    <dgm:pt modelId="{0680C57A-9FE2-452F-9FEB-05AF6165E0C1}">
      <dgm:prSet phldrT="[Text]"/>
      <dgm:spPr/>
      <dgm:t>
        <a:bodyPr/>
        <a:lstStyle/>
        <a:p>
          <a:r>
            <a:rPr lang="en-US"/>
            <a:t>Phân tích và thiết kế CSDL</a:t>
          </a:r>
          <a:endParaRPr lang="vi-VN"/>
        </a:p>
      </dgm:t>
    </dgm:pt>
    <dgm:pt modelId="{673DE27A-1C00-487D-ADEE-C4647E56F9B9}" type="parTrans" cxnId="{8C728BD1-7CDB-4C61-A970-C36221C8215B}">
      <dgm:prSet/>
      <dgm:spPr/>
      <dgm:t>
        <a:bodyPr/>
        <a:lstStyle/>
        <a:p>
          <a:endParaRPr lang="vi-VN"/>
        </a:p>
      </dgm:t>
    </dgm:pt>
    <dgm:pt modelId="{9C22F86E-BDFD-4905-9EC3-F52F776766DB}" type="sibTrans" cxnId="{8C728BD1-7CDB-4C61-A970-C36221C8215B}">
      <dgm:prSet/>
      <dgm:spPr/>
      <dgm:t>
        <a:bodyPr/>
        <a:lstStyle/>
        <a:p>
          <a:endParaRPr lang="vi-VN"/>
        </a:p>
      </dgm:t>
    </dgm:pt>
    <dgm:pt modelId="{112CF393-F352-41EB-9C6A-06207E8C7334}">
      <dgm:prSet phldrT="[Text]"/>
      <dgm:spPr/>
      <dgm:t>
        <a:bodyPr/>
        <a:lstStyle/>
        <a:p>
          <a:r>
            <a:rPr lang="en-US"/>
            <a:t>Thiết kế và đặc tả giao diện</a:t>
          </a:r>
          <a:endParaRPr lang="vi-VN"/>
        </a:p>
      </dgm:t>
    </dgm:pt>
    <dgm:pt modelId="{8EAEFA47-875E-4907-8B71-E92553297B9D}" type="parTrans" cxnId="{62279957-A1AC-45E0-9BAE-A8676E4B4ED1}">
      <dgm:prSet/>
      <dgm:spPr/>
      <dgm:t>
        <a:bodyPr/>
        <a:lstStyle/>
        <a:p>
          <a:endParaRPr lang="vi-VN"/>
        </a:p>
      </dgm:t>
    </dgm:pt>
    <dgm:pt modelId="{8E3930DE-A704-4AB9-9D91-F9778EA40A8A}" type="sibTrans" cxnId="{62279957-A1AC-45E0-9BAE-A8676E4B4ED1}">
      <dgm:prSet/>
      <dgm:spPr/>
      <dgm:t>
        <a:bodyPr/>
        <a:lstStyle/>
        <a:p>
          <a:endParaRPr lang="vi-VN"/>
        </a:p>
      </dgm:t>
    </dgm:pt>
    <dgm:pt modelId="{0EFDF695-D28A-4D38-BC08-65BA8C8F90C6}">
      <dgm:prSet phldrT="[Text]"/>
      <dgm:spPr/>
      <dgm:t>
        <a:bodyPr/>
        <a:lstStyle/>
        <a:p>
          <a:r>
            <a:rPr lang="en-US"/>
            <a:t>Coding and Unit Testing</a:t>
          </a:r>
          <a:endParaRPr lang="vi-VN"/>
        </a:p>
      </dgm:t>
    </dgm:pt>
    <dgm:pt modelId="{3E24B3FA-07B0-4545-861C-2B409B1074DE}" type="parTrans" cxnId="{F3E6DA42-3E93-4EC8-BE50-C4D9C14C29C6}">
      <dgm:prSet/>
      <dgm:spPr/>
      <dgm:t>
        <a:bodyPr/>
        <a:lstStyle/>
        <a:p>
          <a:endParaRPr lang="vi-VN"/>
        </a:p>
      </dgm:t>
    </dgm:pt>
    <dgm:pt modelId="{28D561D2-2C13-43AF-8707-93871E785657}" type="sibTrans" cxnId="{F3E6DA42-3E93-4EC8-BE50-C4D9C14C29C6}">
      <dgm:prSet/>
      <dgm:spPr/>
      <dgm:t>
        <a:bodyPr/>
        <a:lstStyle/>
        <a:p>
          <a:endParaRPr lang="vi-VN"/>
        </a:p>
      </dgm:t>
    </dgm:pt>
    <dgm:pt modelId="{A7E720C4-5D30-4A54-9431-00957CAEEBF5}">
      <dgm:prSet phldrT="[Text]"/>
      <dgm:spPr/>
      <dgm:t>
        <a:bodyPr/>
        <a:lstStyle/>
        <a:p>
          <a:r>
            <a:rPr lang="en-US"/>
            <a:t>Coding </a:t>
          </a:r>
          <a:endParaRPr lang="vi-VN"/>
        </a:p>
      </dgm:t>
    </dgm:pt>
    <dgm:pt modelId="{3E8809FA-5EC9-4C3B-ADFA-C60A80E7BC47}" type="parTrans" cxnId="{12809B3C-56B1-44F2-8C3E-A65F043BE677}">
      <dgm:prSet/>
      <dgm:spPr/>
      <dgm:t>
        <a:bodyPr/>
        <a:lstStyle/>
        <a:p>
          <a:endParaRPr lang="vi-VN"/>
        </a:p>
      </dgm:t>
    </dgm:pt>
    <dgm:pt modelId="{42C5788C-33FC-486D-B8D3-0300890C01F6}" type="sibTrans" cxnId="{12809B3C-56B1-44F2-8C3E-A65F043BE677}">
      <dgm:prSet/>
      <dgm:spPr/>
      <dgm:t>
        <a:bodyPr/>
        <a:lstStyle/>
        <a:p>
          <a:endParaRPr lang="vi-VN"/>
        </a:p>
      </dgm:t>
    </dgm:pt>
    <dgm:pt modelId="{7D2A8F71-C8DA-4280-90F0-FE5452DAF154}">
      <dgm:prSet/>
      <dgm:spPr/>
      <dgm:t>
        <a:bodyPr/>
        <a:lstStyle/>
        <a:p>
          <a:r>
            <a:rPr lang="en-US"/>
            <a:t>Test tích hợp</a:t>
          </a:r>
          <a:endParaRPr lang="vi-VN"/>
        </a:p>
      </dgm:t>
    </dgm:pt>
    <dgm:pt modelId="{F9830887-E9C0-42B4-99FE-F66A462C941D}" type="parTrans" cxnId="{40714906-141E-4FFC-8C6B-F829FA26007C}">
      <dgm:prSet/>
      <dgm:spPr/>
      <dgm:t>
        <a:bodyPr/>
        <a:lstStyle/>
        <a:p>
          <a:endParaRPr lang="vi-VN"/>
        </a:p>
      </dgm:t>
    </dgm:pt>
    <dgm:pt modelId="{E4D55765-A9BD-496F-92E6-8DABBA09B2B4}" type="sibTrans" cxnId="{40714906-141E-4FFC-8C6B-F829FA26007C}">
      <dgm:prSet/>
      <dgm:spPr/>
      <dgm:t>
        <a:bodyPr/>
        <a:lstStyle/>
        <a:p>
          <a:endParaRPr lang="vi-VN"/>
        </a:p>
      </dgm:t>
    </dgm:pt>
    <dgm:pt modelId="{72B4CE96-88CD-4D83-8D8A-2DD12F66D576}">
      <dgm:prSet/>
      <dgm:spPr/>
      <dgm:t>
        <a:bodyPr/>
        <a:lstStyle/>
        <a:p>
          <a:r>
            <a:rPr lang="en-US"/>
            <a:t>Phân tích chức năng của hệ thống</a:t>
          </a:r>
          <a:endParaRPr lang="vi-VN"/>
        </a:p>
      </dgm:t>
    </dgm:pt>
    <dgm:pt modelId="{77D447CE-7503-4232-9030-D30A57DA2C92}" type="parTrans" cxnId="{B0EF39ED-9061-4C69-9790-983CD4767F6C}">
      <dgm:prSet/>
      <dgm:spPr/>
      <dgm:t>
        <a:bodyPr/>
        <a:lstStyle/>
        <a:p>
          <a:endParaRPr lang="vi-VN"/>
        </a:p>
      </dgm:t>
    </dgm:pt>
    <dgm:pt modelId="{3EF88265-6731-4CE7-8FE9-655FBF436F67}" type="sibTrans" cxnId="{B0EF39ED-9061-4C69-9790-983CD4767F6C}">
      <dgm:prSet/>
      <dgm:spPr/>
      <dgm:t>
        <a:bodyPr/>
        <a:lstStyle/>
        <a:p>
          <a:endParaRPr lang="vi-VN"/>
        </a:p>
      </dgm:t>
    </dgm:pt>
    <dgm:pt modelId="{333C5AB7-35BA-45A7-B227-153973215256}">
      <dgm:prSet/>
      <dgm:spPr/>
      <dgm:t>
        <a:bodyPr/>
        <a:lstStyle/>
        <a:p>
          <a:r>
            <a:rPr lang="en-US"/>
            <a:t>Phân tích và thiết kế hệ thống theo UML</a:t>
          </a:r>
          <a:endParaRPr lang="vi-VN"/>
        </a:p>
      </dgm:t>
    </dgm:pt>
    <dgm:pt modelId="{920DCBA8-A501-4474-B0D3-853D70522AFB}" type="parTrans" cxnId="{1D068920-F422-4C37-82B5-688A716AE29E}">
      <dgm:prSet/>
      <dgm:spPr/>
      <dgm:t>
        <a:bodyPr/>
        <a:lstStyle/>
        <a:p>
          <a:endParaRPr lang="vi-VN"/>
        </a:p>
      </dgm:t>
    </dgm:pt>
    <dgm:pt modelId="{0CE6520C-3EBA-43E6-97EC-8B900D4746CA}" type="sibTrans" cxnId="{1D068920-F422-4C37-82B5-688A716AE29E}">
      <dgm:prSet/>
      <dgm:spPr/>
      <dgm:t>
        <a:bodyPr/>
        <a:lstStyle/>
        <a:p>
          <a:endParaRPr lang="vi-VN"/>
        </a:p>
      </dgm:t>
    </dgm:pt>
    <dgm:pt modelId="{2D1B17EF-FD81-4B7B-A136-95FE4C27D00F}">
      <dgm:prSet/>
      <dgm:spPr/>
      <dgm:t>
        <a:bodyPr/>
        <a:lstStyle/>
        <a:p>
          <a:r>
            <a:rPr lang="en-US"/>
            <a:t>Phát hiện và thu thập thông tin</a:t>
          </a:r>
          <a:endParaRPr lang="vi-VN"/>
        </a:p>
      </dgm:t>
    </dgm:pt>
    <dgm:pt modelId="{E69427D3-4AC0-40BB-8491-C5851D0DA059}" type="parTrans" cxnId="{76148D3F-A7F8-4EF2-B7B7-E9FE7540A078}">
      <dgm:prSet/>
      <dgm:spPr/>
      <dgm:t>
        <a:bodyPr/>
        <a:lstStyle/>
        <a:p>
          <a:endParaRPr lang="vi-VN"/>
        </a:p>
      </dgm:t>
    </dgm:pt>
    <dgm:pt modelId="{20D72BFF-D0AF-46E4-9386-4179B4CD3FF5}" type="sibTrans" cxnId="{76148D3F-A7F8-4EF2-B7B7-E9FE7540A078}">
      <dgm:prSet/>
      <dgm:spPr/>
      <dgm:t>
        <a:bodyPr/>
        <a:lstStyle/>
        <a:p>
          <a:endParaRPr lang="vi-VN"/>
        </a:p>
      </dgm:t>
    </dgm:pt>
    <dgm:pt modelId="{9BABE327-90F7-4502-AA0C-E7D3B63DA6DB}">
      <dgm:prSet/>
      <dgm:spPr/>
      <dgm:t>
        <a:bodyPr/>
        <a:lstStyle/>
        <a:p>
          <a:r>
            <a:rPr lang="en-US"/>
            <a:t>Bổ sung và hoàn thiện</a:t>
          </a:r>
          <a:endParaRPr lang="vi-VN"/>
        </a:p>
      </dgm:t>
    </dgm:pt>
    <dgm:pt modelId="{1AB861C7-ADFE-4BB0-B019-0027461740FB}" type="parTrans" cxnId="{BAB8D2CF-5EFC-4C0D-879E-51E73C3264AF}">
      <dgm:prSet/>
      <dgm:spPr/>
      <dgm:t>
        <a:bodyPr/>
        <a:lstStyle/>
        <a:p>
          <a:endParaRPr lang="vi-VN"/>
        </a:p>
      </dgm:t>
    </dgm:pt>
    <dgm:pt modelId="{EAC6ECB3-9703-4B22-B764-006ED94B22F5}" type="sibTrans" cxnId="{BAB8D2CF-5EFC-4C0D-879E-51E73C3264AF}">
      <dgm:prSet/>
      <dgm:spPr/>
      <dgm:t>
        <a:bodyPr/>
        <a:lstStyle/>
        <a:p>
          <a:endParaRPr lang="vi-VN"/>
        </a:p>
      </dgm:t>
    </dgm:pt>
    <dgm:pt modelId="{0799EF3A-82FB-44CD-87DF-19FDAB317DD9}">
      <dgm:prSet/>
      <dgm:spPr/>
      <dgm:t>
        <a:bodyPr/>
        <a:lstStyle/>
        <a:p>
          <a:r>
            <a:rPr lang="en-US"/>
            <a:t>Tổng hợp và phân loại</a:t>
          </a:r>
          <a:endParaRPr lang="vi-VN"/>
        </a:p>
      </dgm:t>
    </dgm:pt>
    <dgm:pt modelId="{D3A5A368-7B46-427F-BAE8-B725507E1BF6}" type="parTrans" cxnId="{B6F0EBB7-7D2B-419B-A0F4-657217827A5E}">
      <dgm:prSet/>
      <dgm:spPr/>
      <dgm:t>
        <a:bodyPr/>
        <a:lstStyle/>
        <a:p>
          <a:endParaRPr lang="vi-VN"/>
        </a:p>
      </dgm:t>
    </dgm:pt>
    <dgm:pt modelId="{3B363C78-F6CE-4748-8602-CE0DD68E9E6C}" type="sibTrans" cxnId="{B6F0EBB7-7D2B-419B-A0F4-657217827A5E}">
      <dgm:prSet/>
      <dgm:spPr/>
      <dgm:t>
        <a:bodyPr/>
        <a:lstStyle/>
        <a:p>
          <a:endParaRPr lang="vi-VN"/>
        </a:p>
      </dgm:t>
    </dgm:pt>
    <dgm:pt modelId="{076A0995-3169-4F88-B25F-4F8C4B885D9F}">
      <dgm:prSet/>
      <dgm:spPr/>
      <dgm:t>
        <a:bodyPr/>
        <a:lstStyle/>
        <a:p>
          <a:r>
            <a:rPr lang="en-US"/>
            <a:t>Xác định yêu cầu của khách hàng</a:t>
          </a:r>
          <a:endParaRPr lang="vi-VN"/>
        </a:p>
      </dgm:t>
    </dgm:pt>
    <dgm:pt modelId="{01B9EFDE-B31E-42B2-B9F4-B4F8C18F3349}" type="parTrans" cxnId="{AFF77C1A-EF3F-405B-A59E-AE844544FEFE}">
      <dgm:prSet/>
      <dgm:spPr/>
      <dgm:t>
        <a:bodyPr/>
        <a:lstStyle/>
        <a:p>
          <a:endParaRPr lang="vi-VN"/>
        </a:p>
      </dgm:t>
    </dgm:pt>
    <dgm:pt modelId="{A95C33EA-1163-431F-ABC9-8299926F417F}" type="sibTrans" cxnId="{AFF77C1A-EF3F-405B-A59E-AE844544FEFE}">
      <dgm:prSet/>
      <dgm:spPr/>
      <dgm:t>
        <a:bodyPr/>
        <a:lstStyle/>
        <a:p>
          <a:endParaRPr lang="vi-VN"/>
        </a:p>
      </dgm:t>
    </dgm:pt>
    <dgm:pt modelId="{8FE03768-89EC-4193-BA6E-A96918227B8F}">
      <dgm:prSet/>
      <dgm:spPr/>
      <dgm:t>
        <a:bodyPr/>
        <a:lstStyle/>
        <a:p>
          <a:r>
            <a:rPr lang="en-US"/>
            <a:t>Xác định phạm vi của dự án</a:t>
          </a:r>
          <a:endParaRPr lang="vi-VN"/>
        </a:p>
      </dgm:t>
    </dgm:pt>
    <dgm:pt modelId="{C6F138B5-1F5C-47D2-A66D-4CA579ABE2EB}" type="parTrans" cxnId="{03248F3A-6F36-4660-B2A6-E8AAD3065F6E}">
      <dgm:prSet/>
      <dgm:spPr/>
      <dgm:t>
        <a:bodyPr/>
        <a:lstStyle/>
        <a:p>
          <a:endParaRPr lang="vi-VN"/>
        </a:p>
      </dgm:t>
    </dgm:pt>
    <dgm:pt modelId="{CE900541-0015-42B3-B27F-156BCB1961DF}" type="sibTrans" cxnId="{03248F3A-6F36-4660-B2A6-E8AAD3065F6E}">
      <dgm:prSet/>
      <dgm:spPr/>
      <dgm:t>
        <a:bodyPr/>
        <a:lstStyle/>
        <a:p>
          <a:endParaRPr lang="vi-VN"/>
        </a:p>
      </dgm:t>
    </dgm:pt>
    <dgm:pt modelId="{5173CDF4-74CF-4925-A18C-7A3813F706C3}">
      <dgm:prSet/>
      <dgm:spPr/>
      <dgm:t>
        <a:bodyPr/>
        <a:lstStyle/>
        <a:p>
          <a:r>
            <a:rPr lang="en-US"/>
            <a:t>Tạo bảng chi tiết công việc</a:t>
          </a:r>
          <a:endParaRPr lang="vi-VN"/>
        </a:p>
      </dgm:t>
    </dgm:pt>
    <dgm:pt modelId="{5D141666-BAE7-460B-B733-AAC605D9F64A}" type="parTrans" cxnId="{8D84CA5A-4DD4-4003-AC7A-230D12866457}">
      <dgm:prSet/>
      <dgm:spPr/>
      <dgm:t>
        <a:bodyPr/>
        <a:lstStyle/>
        <a:p>
          <a:endParaRPr lang="vi-VN"/>
        </a:p>
      </dgm:t>
    </dgm:pt>
    <dgm:pt modelId="{497E5684-7448-47A9-BB9D-46CECEA1BF57}" type="sibTrans" cxnId="{8D84CA5A-4DD4-4003-AC7A-230D12866457}">
      <dgm:prSet/>
      <dgm:spPr/>
      <dgm:t>
        <a:bodyPr/>
        <a:lstStyle/>
        <a:p>
          <a:endParaRPr lang="vi-VN"/>
        </a:p>
      </dgm:t>
    </dgm:pt>
    <dgm:pt modelId="{834E5C55-1180-4046-9557-E05F2E5CCA42}">
      <dgm:prSet/>
      <dgm:spPr/>
      <dgm:t>
        <a:bodyPr/>
        <a:lstStyle/>
        <a:p>
          <a:r>
            <a:rPr lang="en-US"/>
            <a:t>Thiết kế USER CASE</a:t>
          </a:r>
          <a:endParaRPr lang="vi-VN"/>
        </a:p>
      </dgm:t>
    </dgm:pt>
    <dgm:pt modelId="{3C0E341C-F6B1-4B01-984B-DD009F6E6ABA}" type="parTrans" cxnId="{8CA66290-8BA6-44DE-97FA-1C5FEDEA90DB}">
      <dgm:prSet/>
      <dgm:spPr/>
      <dgm:t>
        <a:bodyPr/>
        <a:lstStyle/>
        <a:p>
          <a:endParaRPr lang="vi-VN"/>
        </a:p>
      </dgm:t>
    </dgm:pt>
    <dgm:pt modelId="{541F1CBA-FDC1-4757-B0EE-F278F555BBEF}" type="sibTrans" cxnId="{8CA66290-8BA6-44DE-97FA-1C5FEDEA90DB}">
      <dgm:prSet/>
      <dgm:spPr/>
      <dgm:t>
        <a:bodyPr/>
        <a:lstStyle/>
        <a:p>
          <a:endParaRPr lang="vi-VN"/>
        </a:p>
      </dgm:t>
    </dgm:pt>
    <dgm:pt modelId="{6A51CF22-C8C7-4A2D-B137-6C21E7CCFBFE}">
      <dgm:prSet/>
      <dgm:spPr/>
      <dgm:t>
        <a:bodyPr/>
        <a:lstStyle/>
        <a:p>
          <a:r>
            <a:rPr lang="en-US"/>
            <a:t>Thiết kế biểu đồ lớp </a:t>
          </a:r>
          <a:endParaRPr lang="vi-VN"/>
        </a:p>
      </dgm:t>
    </dgm:pt>
    <dgm:pt modelId="{35A7F0E6-E74E-460D-BA89-396FCAB909A2}" type="parTrans" cxnId="{A3DBE4FF-DB1F-44D9-BFAA-BC3B5B21C563}">
      <dgm:prSet/>
      <dgm:spPr/>
      <dgm:t>
        <a:bodyPr/>
        <a:lstStyle/>
        <a:p>
          <a:endParaRPr lang="vi-VN"/>
        </a:p>
      </dgm:t>
    </dgm:pt>
    <dgm:pt modelId="{32BB1851-F386-4913-BB10-8473BEFF7196}" type="sibTrans" cxnId="{A3DBE4FF-DB1F-44D9-BFAA-BC3B5B21C563}">
      <dgm:prSet/>
      <dgm:spPr/>
      <dgm:t>
        <a:bodyPr/>
        <a:lstStyle/>
        <a:p>
          <a:endParaRPr lang="vi-VN"/>
        </a:p>
      </dgm:t>
    </dgm:pt>
    <dgm:pt modelId="{AF1BDAF2-DC9B-48B7-A067-10D98016FDAE}">
      <dgm:prSet/>
      <dgm:spPr/>
      <dgm:t>
        <a:bodyPr/>
        <a:lstStyle/>
        <a:p>
          <a:r>
            <a:rPr lang="en-US"/>
            <a:t>Thiết kế các biểu đồ liên quan</a:t>
          </a:r>
          <a:endParaRPr lang="vi-VN"/>
        </a:p>
      </dgm:t>
    </dgm:pt>
    <dgm:pt modelId="{CD5536FB-5036-4695-B500-F1C07AC3BE1C}" type="parTrans" cxnId="{98F71382-06FF-4C9A-81A1-F316DBEC41B5}">
      <dgm:prSet/>
      <dgm:spPr/>
      <dgm:t>
        <a:bodyPr/>
        <a:lstStyle/>
        <a:p>
          <a:endParaRPr lang="vi-VN"/>
        </a:p>
      </dgm:t>
    </dgm:pt>
    <dgm:pt modelId="{192BD48F-2B40-421D-8FEE-C75627894743}" type="sibTrans" cxnId="{98F71382-06FF-4C9A-81A1-F316DBEC41B5}">
      <dgm:prSet/>
      <dgm:spPr/>
      <dgm:t>
        <a:bodyPr/>
        <a:lstStyle/>
        <a:p>
          <a:endParaRPr lang="vi-VN"/>
        </a:p>
      </dgm:t>
    </dgm:pt>
    <dgm:pt modelId="{790F3126-9337-499A-91B3-960D0D6CE0B6}">
      <dgm:prSet/>
      <dgm:spPr/>
      <dgm:t>
        <a:bodyPr/>
        <a:lstStyle/>
        <a:p>
          <a:r>
            <a:rPr lang="en-US"/>
            <a:t>Xác định dữ liệu dự án</a:t>
          </a:r>
          <a:endParaRPr lang="vi-VN"/>
        </a:p>
      </dgm:t>
    </dgm:pt>
    <dgm:pt modelId="{ECE1EABC-786E-4FBE-BF5F-8AEC1406C258}" type="parTrans" cxnId="{5B5B5FB7-1D14-4611-8BCE-787DDEBF6896}">
      <dgm:prSet/>
      <dgm:spPr/>
      <dgm:t>
        <a:bodyPr/>
        <a:lstStyle/>
        <a:p>
          <a:endParaRPr lang="vi-VN"/>
        </a:p>
      </dgm:t>
    </dgm:pt>
    <dgm:pt modelId="{532C6A30-DF1B-4D42-9C68-E544B12BBA23}" type="sibTrans" cxnId="{5B5B5FB7-1D14-4611-8BCE-787DDEBF6896}">
      <dgm:prSet/>
      <dgm:spPr/>
      <dgm:t>
        <a:bodyPr/>
        <a:lstStyle/>
        <a:p>
          <a:endParaRPr lang="vi-VN"/>
        </a:p>
      </dgm:t>
    </dgm:pt>
    <dgm:pt modelId="{C07960A9-A0A7-4C9D-B79E-45093294A852}">
      <dgm:prSet/>
      <dgm:spPr/>
      <dgm:t>
        <a:bodyPr/>
        <a:lstStyle/>
        <a:p>
          <a:r>
            <a:rPr lang="en-US"/>
            <a:t>Xác định hệ quản trị CSDL được sử dụng </a:t>
          </a:r>
          <a:endParaRPr lang="vi-VN"/>
        </a:p>
      </dgm:t>
    </dgm:pt>
    <dgm:pt modelId="{F6D2E4C3-A152-452E-B7A2-AB2AB6F19DE1}" type="parTrans" cxnId="{A9846663-8BC8-4BDF-9409-00E4CE39E866}">
      <dgm:prSet/>
      <dgm:spPr/>
      <dgm:t>
        <a:bodyPr/>
        <a:lstStyle/>
        <a:p>
          <a:endParaRPr lang="vi-VN"/>
        </a:p>
      </dgm:t>
    </dgm:pt>
    <dgm:pt modelId="{DAD6F263-CA4B-45E0-AFA9-B4A4FC49A1E9}" type="sibTrans" cxnId="{A9846663-8BC8-4BDF-9409-00E4CE39E866}">
      <dgm:prSet/>
      <dgm:spPr/>
      <dgm:t>
        <a:bodyPr/>
        <a:lstStyle/>
        <a:p>
          <a:endParaRPr lang="vi-VN"/>
        </a:p>
      </dgm:t>
    </dgm:pt>
    <dgm:pt modelId="{4AC47B40-9A88-426C-86AD-2AB5448F45E5}">
      <dgm:prSet/>
      <dgm:spPr/>
      <dgm:t>
        <a:bodyPr/>
        <a:lstStyle/>
        <a:p>
          <a:r>
            <a:rPr lang="en-US"/>
            <a:t>Xác định các ràng buộc dữ liệu liên quan</a:t>
          </a:r>
          <a:endParaRPr lang="vi-VN"/>
        </a:p>
      </dgm:t>
    </dgm:pt>
    <dgm:pt modelId="{FE113426-B054-498E-B691-9047C3484041}" type="parTrans" cxnId="{CAD73A06-C058-4905-BC11-58F6DE120787}">
      <dgm:prSet/>
      <dgm:spPr/>
      <dgm:t>
        <a:bodyPr/>
        <a:lstStyle/>
        <a:p>
          <a:endParaRPr lang="vi-VN"/>
        </a:p>
      </dgm:t>
    </dgm:pt>
    <dgm:pt modelId="{7374D3CF-DE37-4D29-A49B-A5C4CCB21663}" type="sibTrans" cxnId="{CAD73A06-C058-4905-BC11-58F6DE120787}">
      <dgm:prSet/>
      <dgm:spPr/>
      <dgm:t>
        <a:bodyPr/>
        <a:lstStyle/>
        <a:p>
          <a:endParaRPr lang="vi-VN"/>
        </a:p>
      </dgm:t>
    </dgm:pt>
    <dgm:pt modelId="{A698D749-0A6B-42B8-BF76-3EC547058CE9}">
      <dgm:prSet/>
      <dgm:spPr/>
      <dgm:t>
        <a:bodyPr/>
        <a:lstStyle/>
        <a:p>
          <a:r>
            <a:rPr lang="en-US"/>
            <a:t>Testing</a:t>
          </a:r>
          <a:endParaRPr lang="vi-VN"/>
        </a:p>
      </dgm:t>
    </dgm:pt>
    <dgm:pt modelId="{294A2A33-10AF-465B-A8E1-34CFC5529523}" type="parTrans" cxnId="{72453A1C-9AA6-462C-8EB2-C80EA7505357}">
      <dgm:prSet/>
      <dgm:spPr/>
      <dgm:t>
        <a:bodyPr/>
        <a:lstStyle/>
        <a:p>
          <a:endParaRPr lang="vi-VN"/>
        </a:p>
      </dgm:t>
    </dgm:pt>
    <dgm:pt modelId="{DA0EFC6C-868A-4093-869C-41627A2902DB}" type="sibTrans" cxnId="{72453A1C-9AA6-462C-8EB2-C80EA7505357}">
      <dgm:prSet/>
      <dgm:spPr/>
      <dgm:t>
        <a:bodyPr/>
        <a:lstStyle/>
        <a:p>
          <a:endParaRPr lang="vi-VN"/>
        </a:p>
      </dgm:t>
    </dgm:pt>
    <dgm:pt modelId="{5292B317-B52C-41D1-A069-D142E75F1CE7}">
      <dgm:prSet/>
      <dgm:spPr/>
      <dgm:t>
        <a:bodyPr/>
        <a:lstStyle/>
        <a:p>
          <a:r>
            <a:rPr lang="en-US"/>
            <a:t>Hợp thức hóa</a:t>
          </a:r>
          <a:endParaRPr lang="vi-VN"/>
        </a:p>
      </dgm:t>
    </dgm:pt>
    <dgm:pt modelId="{1CFA78AA-B3B0-4094-9E58-B0D4FAA484B5}" type="parTrans" cxnId="{CD7FCB4D-4D61-4089-AD00-1184C7929D16}">
      <dgm:prSet/>
      <dgm:spPr/>
      <dgm:t>
        <a:bodyPr/>
        <a:lstStyle/>
        <a:p>
          <a:endParaRPr lang="vi-VN"/>
        </a:p>
      </dgm:t>
    </dgm:pt>
    <dgm:pt modelId="{5111BB34-5F8E-45D1-BC92-BCDA371D6AF3}" type="sibTrans" cxnId="{CD7FCB4D-4D61-4089-AD00-1184C7929D16}">
      <dgm:prSet/>
      <dgm:spPr/>
      <dgm:t>
        <a:bodyPr/>
        <a:lstStyle/>
        <a:p>
          <a:endParaRPr lang="vi-VN"/>
        </a:p>
      </dgm:t>
    </dgm:pt>
    <dgm:pt modelId="{C951979E-F700-4B5E-A991-A315953F98F3}" type="pres">
      <dgm:prSet presAssocID="{5D19A89E-2171-4415-8EF3-A0F3EEE25642}" presName="hierChild1" presStyleCnt="0">
        <dgm:presLayoutVars>
          <dgm:chPref val="1"/>
          <dgm:dir/>
          <dgm:animOne val="branch"/>
          <dgm:animLvl val="lvl"/>
          <dgm:resizeHandles/>
        </dgm:presLayoutVars>
      </dgm:prSet>
      <dgm:spPr/>
      <dgm:t>
        <a:bodyPr/>
        <a:lstStyle/>
        <a:p>
          <a:endParaRPr lang="vi-VN"/>
        </a:p>
      </dgm:t>
    </dgm:pt>
    <dgm:pt modelId="{AAFD4F42-CD17-4DD7-8435-3EDF3E8B3894}" type="pres">
      <dgm:prSet presAssocID="{EFEEEF41-81EA-4D4C-B0E5-0BB44F3A5AF2}" presName="hierRoot1" presStyleCnt="0"/>
      <dgm:spPr/>
    </dgm:pt>
    <dgm:pt modelId="{A6C64677-6B86-4503-AC2C-8B662242A932}" type="pres">
      <dgm:prSet presAssocID="{EFEEEF41-81EA-4D4C-B0E5-0BB44F3A5AF2}" presName="composite" presStyleCnt="0"/>
      <dgm:spPr/>
    </dgm:pt>
    <dgm:pt modelId="{14D0287A-EE38-4F05-BC65-49521B8361E3}" type="pres">
      <dgm:prSet presAssocID="{EFEEEF41-81EA-4D4C-B0E5-0BB44F3A5AF2}" presName="background" presStyleLbl="node0" presStyleIdx="0" presStyleCnt="1"/>
      <dgm:spPr/>
    </dgm:pt>
    <dgm:pt modelId="{F351BEC5-03DC-4ECF-ACEE-DA38D892CE1C}" type="pres">
      <dgm:prSet presAssocID="{EFEEEF41-81EA-4D4C-B0E5-0BB44F3A5AF2}" presName="text" presStyleLbl="fgAcc0" presStyleIdx="0" presStyleCnt="1">
        <dgm:presLayoutVars>
          <dgm:chPref val="3"/>
        </dgm:presLayoutVars>
      </dgm:prSet>
      <dgm:spPr/>
      <dgm:t>
        <a:bodyPr/>
        <a:lstStyle/>
        <a:p>
          <a:endParaRPr lang="vi-VN"/>
        </a:p>
      </dgm:t>
    </dgm:pt>
    <dgm:pt modelId="{FD09B530-8137-447F-974D-885357A96412}" type="pres">
      <dgm:prSet presAssocID="{EFEEEF41-81EA-4D4C-B0E5-0BB44F3A5AF2}" presName="hierChild2" presStyleCnt="0"/>
      <dgm:spPr/>
    </dgm:pt>
    <dgm:pt modelId="{E238E26D-00CD-464E-B55B-638898765156}" type="pres">
      <dgm:prSet presAssocID="{B404B6CB-9B57-4292-A003-4DB5BD497D27}" presName="Name10" presStyleLbl="parChTrans1D2" presStyleIdx="0" presStyleCnt="7"/>
      <dgm:spPr/>
      <dgm:t>
        <a:bodyPr/>
        <a:lstStyle/>
        <a:p>
          <a:endParaRPr lang="vi-VN"/>
        </a:p>
      </dgm:t>
    </dgm:pt>
    <dgm:pt modelId="{5359AD19-754A-4CD0-94E5-ECD92C97FA55}" type="pres">
      <dgm:prSet presAssocID="{3453A98D-43F1-426E-B14D-E09DE25B0B8C}" presName="hierRoot2" presStyleCnt="0"/>
      <dgm:spPr/>
    </dgm:pt>
    <dgm:pt modelId="{98F39891-7905-447C-9E30-09416F21E98D}" type="pres">
      <dgm:prSet presAssocID="{3453A98D-43F1-426E-B14D-E09DE25B0B8C}" presName="composite2" presStyleCnt="0"/>
      <dgm:spPr/>
    </dgm:pt>
    <dgm:pt modelId="{17D35E15-BF6B-4380-AA6F-F9E36F7EC19C}" type="pres">
      <dgm:prSet presAssocID="{3453A98D-43F1-426E-B14D-E09DE25B0B8C}" presName="background2" presStyleLbl="node2" presStyleIdx="0" presStyleCnt="7"/>
      <dgm:spPr/>
    </dgm:pt>
    <dgm:pt modelId="{5893C2FA-9309-4DDF-89C8-AFADE57C8EA2}" type="pres">
      <dgm:prSet presAssocID="{3453A98D-43F1-426E-B14D-E09DE25B0B8C}" presName="text2" presStyleLbl="fgAcc2" presStyleIdx="0" presStyleCnt="7">
        <dgm:presLayoutVars>
          <dgm:chPref val="3"/>
        </dgm:presLayoutVars>
      </dgm:prSet>
      <dgm:spPr/>
      <dgm:t>
        <a:bodyPr/>
        <a:lstStyle/>
        <a:p>
          <a:endParaRPr lang="vi-VN"/>
        </a:p>
      </dgm:t>
    </dgm:pt>
    <dgm:pt modelId="{9834C427-D644-4FD6-AEA5-EDF97312E14C}" type="pres">
      <dgm:prSet presAssocID="{3453A98D-43F1-426E-B14D-E09DE25B0B8C}" presName="hierChild3" presStyleCnt="0"/>
      <dgm:spPr/>
    </dgm:pt>
    <dgm:pt modelId="{7BB6DAE9-27FE-47B4-9B94-317C6AF3BBEB}" type="pres">
      <dgm:prSet presAssocID="{E69427D3-4AC0-40BB-8491-C5851D0DA059}" presName="Name17" presStyleLbl="parChTrans1D3" presStyleIdx="0" presStyleCnt="6"/>
      <dgm:spPr/>
      <dgm:t>
        <a:bodyPr/>
        <a:lstStyle/>
        <a:p>
          <a:endParaRPr lang="vi-VN"/>
        </a:p>
      </dgm:t>
    </dgm:pt>
    <dgm:pt modelId="{DC4B8AD3-12D2-4ECA-8A8C-2F8D23CE6044}" type="pres">
      <dgm:prSet presAssocID="{2D1B17EF-FD81-4B7B-A136-95FE4C27D00F}" presName="hierRoot3" presStyleCnt="0"/>
      <dgm:spPr/>
    </dgm:pt>
    <dgm:pt modelId="{6F7EC383-85DC-4B3D-9D04-26E0A364ECE6}" type="pres">
      <dgm:prSet presAssocID="{2D1B17EF-FD81-4B7B-A136-95FE4C27D00F}" presName="composite3" presStyleCnt="0"/>
      <dgm:spPr/>
    </dgm:pt>
    <dgm:pt modelId="{E83421DD-F7E2-4A3C-B590-7597924388FE}" type="pres">
      <dgm:prSet presAssocID="{2D1B17EF-FD81-4B7B-A136-95FE4C27D00F}" presName="background3" presStyleLbl="node3" presStyleIdx="0" presStyleCnt="6"/>
      <dgm:spPr/>
    </dgm:pt>
    <dgm:pt modelId="{0D58441F-0E7A-4F4F-A6C5-3BE880A43153}" type="pres">
      <dgm:prSet presAssocID="{2D1B17EF-FD81-4B7B-A136-95FE4C27D00F}" presName="text3" presStyleLbl="fgAcc3" presStyleIdx="0" presStyleCnt="6">
        <dgm:presLayoutVars>
          <dgm:chPref val="3"/>
        </dgm:presLayoutVars>
      </dgm:prSet>
      <dgm:spPr/>
      <dgm:t>
        <a:bodyPr/>
        <a:lstStyle/>
        <a:p>
          <a:endParaRPr lang="vi-VN"/>
        </a:p>
      </dgm:t>
    </dgm:pt>
    <dgm:pt modelId="{EE6B2170-77C6-43F7-A774-60CA4732CCF6}" type="pres">
      <dgm:prSet presAssocID="{2D1B17EF-FD81-4B7B-A136-95FE4C27D00F}" presName="hierChild4" presStyleCnt="0"/>
      <dgm:spPr/>
    </dgm:pt>
    <dgm:pt modelId="{E7A7785B-94D3-40E0-93C1-09CC7F3ED8FB}" type="pres">
      <dgm:prSet presAssocID="{1AB861C7-ADFE-4BB0-B019-0027461740FB}" presName="Name23" presStyleLbl="parChTrans1D4" presStyleIdx="0" presStyleCnt="9"/>
      <dgm:spPr/>
      <dgm:t>
        <a:bodyPr/>
        <a:lstStyle/>
        <a:p>
          <a:endParaRPr lang="vi-VN"/>
        </a:p>
      </dgm:t>
    </dgm:pt>
    <dgm:pt modelId="{64CDD308-6220-4CA7-9DFD-246FA511AA37}" type="pres">
      <dgm:prSet presAssocID="{9BABE327-90F7-4502-AA0C-E7D3B63DA6DB}" presName="hierRoot4" presStyleCnt="0"/>
      <dgm:spPr/>
    </dgm:pt>
    <dgm:pt modelId="{1FEB5A92-6509-4D84-8D5A-0F6E3437BFDC}" type="pres">
      <dgm:prSet presAssocID="{9BABE327-90F7-4502-AA0C-E7D3B63DA6DB}" presName="composite4" presStyleCnt="0"/>
      <dgm:spPr/>
    </dgm:pt>
    <dgm:pt modelId="{74D2C6B1-C283-46EC-BF25-13072C4E6FA1}" type="pres">
      <dgm:prSet presAssocID="{9BABE327-90F7-4502-AA0C-E7D3B63DA6DB}" presName="background4" presStyleLbl="node4" presStyleIdx="0" presStyleCnt="9"/>
      <dgm:spPr/>
    </dgm:pt>
    <dgm:pt modelId="{B3AE7393-0C52-4803-A5F9-A71DF76E885E}" type="pres">
      <dgm:prSet presAssocID="{9BABE327-90F7-4502-AA0C-E7D3B63DA6DB}" presName="text4" presStyleLbl="fgAcc4" presStyleIdx="0" presStyleCnt="9">
        <dgm:presLayoutVars>
          <dgm:chPref val="3"/>
        </dgm:presLayoutVars>
      </dgm:prSet>
      <dgm:spPr/>
      <dgm:t>
        <a:bodyPr/>
        <a:lstStyle/>
        <a:p>
          <a:endParaRPr lang="vi-VN"/>
        </a:p>
      </dgm:t>
    </dgm:pt>
    <dgm:pt modelId="{69EA574E-3AA0-42E5-A88B-9D9A46A5F45C}" type="pres">
      <dgm:prSet presAssocID="{9BABE327-90F7-4502-AA0C-E7D3B63DA6DB}" presName="hierChild5" presStyleCnt="0"/>
      <dgm:spPr/>
    </dgm:pt>
    <dgm:pt modelId="{56D399D2-4DDB-4BB2-824A-513AFAF7E357}" type="pres">
      <dgm:prSet presAssocID="{D3A5A368-7B46-427F-BAE8-B725507E1BF6}" presName="Name23" presStyleLbl="parChTrans1D4" presStyleIdx="1" presStyleCnt="9"/>
      <dgm:spPr/>
      <dgm:t>
        <a:bodyPr/>
        <a:lstStyle/>
        <a:p>
          <a:endParaRPr lang="vi-VN"/>
        </a:p>
      </dgm:t>
    </dgm:pt>
    <dgm:pt modelId="{D1CA1898-0CC3-47EF-876C-9C9235A5DBBD}" type="pres">
      <dgm:prSet presAssocID="{0799EF3A-82FB-44CD-87DF-19FDAB317DD9}" presName="hierRoot4" presStyleCnt="0"/>
      <dgm:spPr/>
    </dgm:pt>
    <dgm:pt modelId="{7EA9ED51-8662-426D-8828-22611E6C1F4B}" type="pres">
      <dgm:prSet presAssocID="{0799EF3A-82FB-44CD-87DF-19FDAB317DD9}" presName="composite4" presStyleCnt="0"/>
      <dgm:spPr/>
    </dgm:pt>
    <dgm:pt modelId="{5C935C40-DDC3-45D9-9D2B-97F11335C457}" type="pres">
      <dgm:prSet presAssocID="{0799EF3A-82FB-44CD-87DF-19FDAB317DD9}" presName="background4" presStyleLbl="node4" presStyleIdx="1" presStyleCnt="9"/>
      <dgm:spPr/>
    </dgm:pt>
    <dgm:pt modelId="{34CD77FB-0943-41BD-BC85-2A744EDAB0AF}" type="pres">
      <dgm:prSet presAssocID="{0799EF3A-82FB-44CD-87DF-19FDAB317DD9}" presName="text4" presStyleLbl="fgAcc4" presStyleIdx="1" presStyleCnt="9">
        <dgm:presLayoutVars>
          <dgm:chPref val="3"/>
        </dgm:presLayoutVars>
      </dgm:prSet>
      <dgm:spPr/>
      <dgm:t>
        <a:bodyPr/>
        <a:lstStyle/>
        <a:p>
          <a:endParaRPr lang="vi-VN"/>
        </a:p>
      </dgm:t>
    </dgm:pt>
    <dgm:pt modelId="{80FECA1C-9A8C-4384-BB90-75EB0CF4DAF5}" type="pres">
      <dgm:prSet presAssocID="{0799EF3A-82FB-44CD-87DF-19FDAB317DD9}" presName="hierChild5" presStyleCnt="0"/>
      <dgm:spPr/>
    </dgm:pt>
    <dgm:pt modelId="{F90AFCC9-F258-498B-AD85-741034D5B90D}" type="pres">
      <dgm:prSet presAssocID="{1CFA78AA-B3B0-4094-9E58-B0D4FAA484B5}" presName="Name23" presStyleLbl="parChTrans1D4" presStyleIdx="2" presStyleCnt="9"/>
      <dgm:spPr/>
      <dgm:t>
        <a:bodyPr/>
        <a:lstStyle/>
        <a:p>
          <a:endParaRPr lang="vi-VN"/>
        </a:p>
      </dgm:t>
    </dgm:pt>
    <dgm:pt modelId="{3664B5BD-04D5-4EAE-8921-73A0AE124AAF}" type="pres">
      <dgm:prSet presAssocID="{5292B317-B52C-41D1-A069-D142E75F1CE7}" presName="hierRoot4" presStyleCnt="0"/>
      <dgm:spPr/>
    </dgm:pt>
    <dgm:pt modelId="{942A5013-A0EC-4BEA-BCA4-B8C97662849B}" type="pres">
      <dgm:prSet presAssocID="{5292B317-B52C-41D1-A069-D142E75F1CE7}" presName="composite4" presStyleCnt="0"/>
      <dgm:spPr/>
    </dgm:pt>
    <dgm:pt modelId="{4D54A2E7-5800-4687-A34A-C087BAFB0B06}" type="pres">
      <dgm:prSet presAssocID="{5292B317-B52C-41D1-A069-D142E75F1CE7}" presName="background4" presStyleLbl="node4" presStyleIdx="2" presStyleCnt="9"/>
      <dgm:spPr/>
    </dgm:pt>
    <dgm:pt modelId="{01C90EC1-BC98-4205-8DC3-8246F1AE1E2B}" type="pres">
      <dgm:prSet presAssocID="{5292B317-B52C-41D1-A069-D142E75F1CE7}" presName="text4" presStyleLbl="fgAcc4" presStyleIdx="2" presStyleCnt="9">
        <dgm:presLayoutVars>
          <dgm:chPref val="3"/>
        </dgm:presLayoutVars>
      </dgm:prSet>
      <dgm:spPr/>
      <dgm:t>
        <a:bodyPr/>
        <a:lstStyle/>
        <a:p>
          <a:endParaRPr lang="vi-VN"/>
        </a:p>
      </dgm:t>
    </dgm:pt>
    <dgm:pt modelId="{13A2C0C3-F9A4-4273-9987-364393335F7E}" type="pres">
      <dgm:prSet presAssocID="{5292B317-B52C-41D1-A069-D142E75F1CE7}" presName="hierChild5" presStyleCnt="0"/>
      <dgm:spPr/>
    </dgm:pt>
    <dgm:pt modelId="{5BE8147A-9B02-4988-93E7-27B170FBEF8E}" type="pres">
      <dgm:prSet presAssocID="{77D447CE-7503-4232-9030-D30A57DA2C92}" presName="Name10" presStyleLbl="parChTrans1D2" presStyleIdx="1" presStyleCnt="7"/>
      <dgm:spPr/>
      <dgm:t>
        <a:bodyPr/>
        <a:lstStyle/>
        <a:p>
          <a:endParaRPr lang="vi-VN"/>
        </a:p>
      </dgm:t>
    </dgm:pt>
    <dgm:pt modelId="{90CDE8DA-871F-40A5-B64C-D85A54161890}" type="pres">
      <dgm:prSet presAssocID="{72B4CE96-88CD-4D83-8D8A-2DD12F66D576}" presName="hierRoot2" presStyleCnt="0"/>
      <dgm:spPr/>
    </dgm:pt>
    <dgm:pt modelId="{A84EFD05-7482-4D55-90D0-4B441D928908}" type="pres">
      <dgm:prSet presAssocID="{72B4CE96-88CD-4D83-8D8A-2DD12F66D576}" presName="composite2" presStyleCnt="0"/>
      <dgm:spPr/>
    </dgm:pt>
    <dgm:pt modelId="{DE06F4D1-A100-4A5B-B9AB-743B9C3D4F0F}" type="pres">
      <dgm:prSet presAssocID="{72B4CE96-88CD-4D83-8D8A-2DD12F66D576}" presName="background2" presStyleLbl="node2" presStyleIdx="1" presStyleCnt="7"/>
      <dgm:spPr/>
    </dgm:pt>
    <dgm:pt modelId="{A6688B65-1CDA-413C-B736-6E9FA8AEABF3}" type="pres">
      <dgm:prSet presAssocID="{72B4CE96-88CD-4D83-8D8A-2DD12F66D576}" presName="text2" presStyleLbl="fgAcc2" presStyleIdx="1" presStyleCnt="7">
        <dgm:presLayoutVars>
          <dgm:chPref val="3"/>
        </dgm:presLayoutVars>
      </dgm:prSet>
      <dgm:spPr/>
      <dgm:t>
        <a:bodyPr/>
        <a:lstStyle/>
        <a:p>
          <a:endParaRPr lang="vi-VN"/>
        </a:p>
      </dgm:t>
    </dgm:pt>
    <dgm:pt modelId="{4F19B720-8F30-43AD-93EC-B9D0A16E6465}" type="pres">
      <dgm:prSet presAssocID="{72B4CE96-88CD-4D83-8D8A-2DD12F66D576}" presName="hierChild3" presStyleCnt="0"/>
      <dgm:spPr/>
    </dgm:pt>
    <dgm:pt modelId="{B352A869-8064-4DD7-8F85-285AE57D3BE3}" type="pres">
      <dgm:prSet presAssocID="{01B9EFDE-B31E-42B2-B9F4-B4F8C18F3349}" presName="Name17" presStyleLbl="parChTrans1D3" presStyleIdx="1" presStyleCnt="6"/>
      <dgm:spPr/>
      <dgm:t>
        <a:bodyPr/>
        <a:lstStyle/>
        <a:p>
          <a:endParaRPr lang="vi-VN"/>
        </a:p>
      </dgm:t>
    </dgm:pt>
    <dgm:pt modelId="{0B3F4569-D1D5-4619-ACE5-667ED0BDAAEE}" type="pres">
      <dgm:prSet presAssocID="{076A0995-3169-4F88-B25F-4F8C4B885D9F}" presName="hierRoot3" presStyleCnt="0"/>
      <dgm:spPr/>
    </dgm:pt>
    <dgm:pt modelId="{D92A80C0-6DD7-490B-A7AE-65704DC7862C}" type="pres">
      <dgm:prSet presAssocID="{076A0995-3169-4F88-B25F-4F8C4B885D9F}" presName="composite3" presStyleCnt="0"/>
      <dgm:spPr/>
    </dgm:pt>
    <dgm:pt modelId="{A13E7C53-FD04-4035-81D1-675265772A37}" type="pres">
      <dgm:prSet presAssocID="{076A0995-3169-4F88-B25F-4F8C4B885D9F}" presName="background3" presStyleLbl="node3" presStyleIdx="1" presStyleCnt="6"/>
      <dgm:spPr/>
    </dgm:pt>
    <dgm:pt modelId="{AA3C79C1-8482-40B7-804D-55ACD4E767A3}" type="pres">
      <dgm:prSet presAssocID="{076A0995-3169-4F88-B25F-4F8C4B885D9F}" presName="text3" presStyleLbl="fgAcc3" presStyleIdx="1" presStyleCnt="6">
        <dgm:presLayoutVars>
          <dgm:chPref val="3"/>
        </dgm:presLayoutVars>
      </dgm:prSet>
      <dgm:spPr/>
      <dgm:t>
        <a:bodyPr/>
        <a:lstStyle/>
        <a:p>
          <a:endParaRPr lang="vi-VN"/>
        </a:p>
      </dgm:t>
    </dgm:pt>
    <dgm:pt modelId="{18B80D73-DF5C-4F2C-82DE-CCAB7C78EB4A}" type="pres">
      <dgm:prSet presAssocID="{076A0995-3169-4F88-B25F-4F8C4B885D9F}" presName="hierChild4" presStyleCnt="0"/>
      <dgm:spPr/>
    </dgm:pt>
    <dgm:pt modelId="{67F8E77F-E83F-4E54-9229-2888749DB367}" type="pres">
      <dgm:prSet presAssocID="{C6F138B5-1F5C-47D2-A66D-4CA579ABE2EB}" presName="Name23" presStyleLbl="parChTrans1D4" presStyleIdx="3" presStyleCnt="9"/>
      <dgm:spPr/>
      <dgm:t>
        <a:bodyPr/>
        <a:lstStyle/>
        <a:p>
          <a:endParaRPr lang="vi-VN"/>
        </a:p>
      </dgm:t>
    </dgm:pt>
    <dgm:pt modelId="{C7A676EE-9376-4EED-8825-389A17BB9663}" type="pres">
      <dgm:prSet presAssocID="{8FE03768-89EC-4193-BA6E-A96918227B8F}" presName="hierRoot4" presStyleCnt="0"/>
      <dgm:spPr/>
    </dgm:pt>
    <dgm:pt modelId="{FC35B462-7263-4AB4-9453-7ADC0B27536A}" type="pres">
      <dgm:prSet presAssocID="{8FE03768-89EC-4193-BA6E-A96918227B8F}" presName="composite4" presStyleCnt="0"/>
      <dgm:spPr/>
    </dgm:pt>
    <dgm:pt modelId="{0B386A88-227A-40F2-9961-79907096978F}" type="pres">
      <dgm:prSet presAssocID="{8FE03768-89EC-4193-BA6E-A96918227B8F}" presName="background4" presStyleLbl="node4" presStyleIdx="3" presStyleCnt="9"/>
      <dgm:spPr/>
    </dgm:pt>
    <dgm:pt modelId="{27D5E459-E2BB-466B-8981-9F78A7E17E46}" type="pres">
      <dgm:prSet presAssocID="{8FE03768-89EC-4193-BA6E-A96918227B8F}" presName="text4" presStyleLbl="fgAcc4" presStyleIdx="3" presStyleCnt="9">
        <dgm:presLayoutVars>
          <dgm:chPref val="3"/>
        </dgm:presLayoutVars>
      </dgm:prSet>
      <dgm:spPr/>
      <dgm:t>
        <a:bodyPr/>
        <a:lstStyle/>
        <a:p>
          <a:endParaRPr lang="vi-VN"/>
        </a:p>
      </dgm:t>
    </dgm:pt>
    <dgm:pt modelId="{FB0FF9DC-D55D-48F7-87DE-44AE97294833}" type="pres">
      <dgm:prSet presAssocID="{8FE03768-89EC-4193-BA6E-A96918227B8F}" presName="hierChild5" presStyleCnt="0"/>
      <dgm:spPr/>
    </dgm:pt>
    <dgm:pt modelId="{5B2EFAC9-F81F-4225-93F7-1013D4E9C7F2}" type="pres">
      <dgm:prSet presAssocID="{5D141666-BAE7-460B-B733-AAC605D9F64A}" presName="Name23" presStyleLbl="parChTrans1D4" presStyleIdx="4" presStyleCnt="9"/>
      <dgm:spPr/>
      <dgm:t>
        <a:bodyPr/>
        <a:lstStyle/>
        <a:p>
          <a:endParaRPr lang="vi-VN"/>
        </a:p>
      </dgm:t>
    </dgm:pt>
    <dgm:pt modelId="{F428827A-6D03-45DD-AD02-2A694CE8FDEA}" type="pres">
      <dgm:prSet presAssocID="{5173CDF4-74CF-4925-A18C-7A3813F706C3}" presName="hierRoot4" presStyleCnt="0"/>
      <dgm:spPr/>
    </dgm:pt>
    <dgm:pt modelId="{BE0F8D43-B893-4A58-BCF9-548E16E83FEB}" type="pres">
      <dgm:prSet presAssocID="{5173CDF4-74CF-4925-A18C-7A3813F706C3}" presName="composite4" presStyleCnt="0"/>
      <dgm:spPr/>
    </dgm:pt>
    <dgm:pt modelId="{19998913-9436-472C-963C-AB81CFACFB80}" type="pres">
      <dgm:prSet presAssocID="{5173CDF4-74CF-4925-A18C-7A3813F706C3}" presName="background4" presStyleLbl="node4" presStyleIdx="4" presStyleCnt="9"/>
      <dgm:spPr/>
    </dgm:pt>
    <dgm:pt modelId="{9EDE3CE6-C699-4376-AFF9-336B18529C8C}" type="pres">
      <dgm:prSet presAssocID="{5173CDF4-74CF-4925-A18C-7A3813F706C3}" presName="text4" presStyleLbl="fgAcc4" presStyleIdx="4" presStyleCnt="9">
        <dgm:presLayoutVars>
          <dgm:chPref val="3"/>
        </dgm:presLayoutVars>
      </dgm:prSet>
      <dgm:spPr/>
      <dgm:t>
        <a:bodyPr/>
        <a:lstStyle/>
        <a:p>
          <a:endParaRPr lang="vi-VN"/>
        </a:p>
      </dgm:t>
    </dgm:pt>
    <dgm:pt modelId="{BF18D614-2994-428C-8E78-15B1A266F122}" type="pres">
      <dgm:prSet presAssocID="{5173CDF4-74CF-4925-A18C-7A3813F706C3}" presName="hierChild5" presStyleCnt="0"/>
      <dgm:spPr/>
    </dgm:pt>
    <dgm:pt modelId="{83B6B528-E99C-4777-ADDC-C7174915E19D}" type="pres">
      <dgm:prSet presAssocID="{920DCBA8-A501-4474-B0D3-853D70522AFB}" presName="Name10" presStyleLbl="parChTrans1D2" presStyleIdx="2" presStyleCnt="7"/>
      <dgm:spPr/>
      <dgm:t>
        <a:bodyPr/>
        <a:lstStyle/>
        <a:p>
          <a:endParaRPr lang="vi-VN"/>
        </a:p>
      </dgm:t>
    </dgm:pt>
    <dgm:pt modelId="{DB7FEB2D-C7E6-4FA9-841F-02FC12E84A68}" type="pres">
      <dgm:prSet presAssocID="{333C5AB7-35BA-45A7-B227-153973215256}" presName="hierRoot2" presStyleCnt="0"/>
      <dgm:spPr/>
    </dgm:pt>
    <dgm:pt modelId="{AF26D680-7652-4402-BB84-A63EDEF136F9}" type="pres">
      <dgm:prSet presAssocID="{333C5AB7-35BA-45A7-B227-153973215256}" presName="composite2" presStyleCnt="0"/>
      <dgm:spPr/>
    </dgm:pt>
    <dgm:pt modelId="{32EFD711-FAB8-4061-B715-40F19F870D39}" type="pres">
      <dgm:prSet presAssocID="{333C5AB7-35BA-45A7-B227-153973215256}" presName="background2" presStyleLbl="node2" presStyleIdx="2" presStyleCnt="7"/>
      <dgm:spPr/>
    </dgm:pt>
    <dgm:pt modelId="{1C31E493-D9DA-4FF5-BD0F-3CD731ED2A3F}" type="pres">
      <dgm:prSet presAssocID="{333C5AB7-35BA-45A7-B227-153973215256}" presName="text2" presStyleLbl="fgAcc2" presStyleIdx="2" presStyleCnt="7">
        <dgm:presLayoutVars>
          <dgm:chPref val="3"/>
        </dgm:presLayoutVars>
      </dgm:prSet>
      <dgm:spPr/>
      <dgm:t>
        <a:bodyPr/>
        <a:lstStyle/>
        <a:p>
          <a:endParaRPr lang="vi-VN"/>
        </a:p>
      </dgm:t>
    </dgm:pt>
    <dgm:pt modelId="{8C66D514-1F32-484B-A929-18FA3968ED66}" type="pres">
      <dgm:prSet presAssocID="{333C5AB7-35BA-45A7-B227-153973215256}" presName="hierChild3" presStyleCnt="0"/>
      <dgm:spPr/>
    </dgm:pt>
    <dgm:pt modelId="{3760000E-1974-4CA8-92A5-F2714765C1F0}" type="pres">
      <dgm:prSet presAssocID="{3C0E341C-F6B1-4B01-984B-DD009F6E6ABA}" presName="Name17" presStyleLbl="parChTrans1D3" presStyleIdx="2" presStyleCnt="6"/>
      <dgm:spPr/>
      <dgm:t>
        <a:bodyPr/>
        <a:lstStyle/>
        <a:p>
          <a:endParaRPr lang="vi-VN"/>
        </a:p>
      </dgm:t>
    </dgm:pt>
    <dgm:pt modelId="{605B8CBE-4082-4847-80BA-8246E9A1BBDE}" type="pres">
      <dgm:prSet presAssocID="{834E5C55-1180-4046-9557-E05F2E5CCA42}" presName="hierRoot3" presStyleCnt="0"/>
      <dgm:spPr/>
    </dgm:pt>
    <dgm:pt modelId="{574C5938-D712-4236-A314-0392CD427484}" type="pres">
      <dgm:prSet presAssocID="{834E5C55-1180-4046-9557-E05F2E5CCA42}" presName="composite3" presStyleCnt="0"/>
      <dgm:spPr/>
    </dgm:pt>
    <dgm:pt modelId="{ABB2ACE9-70C3-4CB2-B557-CE27499861FB}" type="pres">
      <dgm:prSet presAssocID="{834E5C55-1180-4046-9557-E05F2E5CCA42}" presName="background3" presStyleLbl="node3" presStyleIdx="2" presStyleCnt="6"/>
      <dgm:spPr/>
    </dgm:pt>
    <dgm:pt modelId="{EEB9EA1F-1190-423D-B133-35D13123EF95}" type="pres">
      <dgm:prSet presAssocID="{834E5C55-1180-4046-9557-E05F2E5CCA42}" presName="text3" presStyleLbl="fgAcc3" presStyleIdx="2" presStyleCnt="6">
        <dgm:presLayoutVars>
          <dgm:chPref val="3"/>
        </dgm:presLayoutVars>
      </dgm:prSet>
      <dgm:spPr/>
      <dgm:t>
        <a:bodyPr/>
        <a:lstStyle/>
        <a:p>
          <a:endParaRPr lang="vi-VN"/>
        </a:p>
      </dgm:t>
    </dgm:pt>
    <dgm:pt modelId="{F06B364B-DC1F-4C26-9342-1AB4877B1996}" type="pres">
      <dgm:prSet presAssocID="{834E5C55-1180-4046-9557-E05F2E5CCA42}" presName="hierChild4" presStyleCnt="0"/>
      <dgm:spPr/>
    </dgm:pt>
    <dgm:pt modelId="{CF3C0E9B-60C7-4D41-A88A-0F6023DE1141}" type="pres">
      <dgm:prSet presAssocID="{35A7F0E6-E74E-460D-BA89-396FCAB909A2}" presName="Name23" presStyleLbl="parChTrans1D4" presStyleIdx="5" presStyleCnt="9"/>
      <dgm:spPr/>
      <dgm:t>
        <a:bodyPr/>
        <a:lstStyle/>
        <a:p>
          <a:endParaRPr lang="vi-VN"/>
        </a:p>
      </dgm:t>
    </dgm:pt>
    <dgm:pt modelId="{6961DC90-9141-44FB-97BC-ADAB393820B3}" type="pres">
      <dgm:prSet presAssocID="{6A51CF22-C8C7-4A2D-B137-6C21E7CCFBFE}" presName="hierRoot4" presStyleCnt="0"/>
      <dgm:spPr/>
    </dgm:pt>
    <dgm:pt modelId="{5F60E2B7-5573-4C7E-B3D6-53AB9E61C5D4}" type="pres">
      <dgm:prSet presAssocID="{6A51CF22-C8C7-4A2D-B137-6C21E7CCFBFE}" presName="composite4" presStyleCnt="0"/>
      <dgm:spPr/>
    </dgm:pt>
    <dgm:pt modelId="{09AD5DD5-CADB-4990-BD2C-BBA10EBDB13E}" type="pres">
      <dgm:prSet presAssocID="{6A51CF22-C8C7-4A2D-B137-6C21E7CCFBFE}" presName="background4" presStyleLbl="node4" presStyleIdx="5" presStyleCnt="9"/>
      <dgm:spPr/>
    </dgm:pt>
    <dgm:pt modelId="{660090D1-1790-41A5-8379-0EA94755BF84}" type="pres">
      <dgm:prSet presAssocID="{6A51CF22-C8C7-4A2D-B137-6C21E7CCFBFE}" presName="text4" presStyleLbl="fgAcc4" presStyleIdx="5" presStyleCnt="9">
        <dgm:presLayoutVars>
          <dgm:chPref val="3"/>
        </dgm:presLayoutVars>
      </dgm:prSet>
      <dgm:spPr/>
      <dgm:t>
        <a:bodyPr/>
        <a:lstStyle/>
        <a:p>
          <a:endParaRPr lang="vi-VN"/>
        </a:p>
      </dgm:t>
    </dgm:pt>
    <dgm:pt modelId="{A65C93A6-A77D-4984-9D3C-22709D5037B1}" type="pres">
      <dgm:prSet presAssocID="{6A51CF22-C8C7-4A2D-B137-6C21E7CCFBFE}" presName="hierChild5" presStyleCnt="0"/>
      <dgm:spPr/>
    </dgm:pt>
    <dgm:pt modelId="{4687E56B-4131-4949-A1C2-23DAF5D74FD3}" type="pres">
      <dgm:prSet presAssocID="{CD5536FB-5036-4695-B500-F1C07AC3BE1C}" presName="Name23" presStyleLbl="parChTrans1D4" presStyleIdx="6" presStyleCnt="9"/>
      <dgm:spPr/>
      <dgm:t>
        <a:bodyPr/>
        <a:lstStyle/>
        <a:p>
          <a:endParaRPr lang="vi-VN"/>
        </a:p>
      </dgm:t>
    </dgm:pt>
    <dgm:pt modelId="{E5BE711A-9B6C-4A90-B4C0-7151BB384C41}" type="pres">
      <dgm:prSet presAssocID="{AF1BDAF2-DC9B-48B7-A067-10D98016FDAE}" presName="hierRoot4" presStyleCnt="0"/>
      <dgm:spPr/>
    </dgm:pt>
    <dgm:pt modelId="{0D6C1886-5BB9-4223-9D49-3CBD6E27D5C2}" type="pres">
      <dgm:prSet presAssocID="{AF1BDAF2-DC9B-48B7-A067-10D98016FDAE}" presName="composite4" presStyleCnt="0"/>
      <dgm:spPr/>
    </dgm:pt>
    <dgm:pt modelId="{20994759-A812-4120-BC87-8A4C823A5D67}" type="pres">
      <dgm:prSet presAssocID="{AF1BDAF2-DC9B-48B7-A067-10D98016FDAE}" presName="background4" presStyleLbl="node4" presStyleIdx="6" presStyleCnt="9"/>
      <dgm:spPr/>
    </dgm:pt>
    <dgm:pt modelId="{F8BCBAA5-0A3F-4836-BA13-991259079874}" type="pres">
      <dgm:prSet presAssocID="{AF1BDAF2-DC9B-48B7-A067-10D98016FDAE}" presName="text4" presStyleLbl="fgAcc4" presStyleIdx="6" presStyleCnt="9">
        <dgm:presLayoutVars>
          <dgm:chPref val="3"/>
        </dgm:presLayoutVars>
      </dgm:prSet>
      <dgm:spPr/>
      <dgm:t>
        <a:bodyPr/>
        <a:lstStyle/>
        <a:p>
          <a:endParaRPr lang="vi-VN"/>
        </a:p>
      </dgm:t>
    </dgm:pt>
    <dgm:pt modelId="{F36AC927-7E09-4D1F-A345-D2FDA9C78687}" type="pres">
      <dgm:prSet presAssocID="{AF1BDAF2-DC9B-48B7-A067-10D98016FDAE}" presName="hierChild5" presStyleCnt="0"/>
      <dgm:spPr/>
    </dgm:pt>
    <dgm:pt modelId="{968333F0-94D4-4FD3-AE40-D68B39C24DF0}" type="pres">
      <dgm:prSet presAssocID="{673DE27A-1C00-487D-ADEE-C4647E56F9B9}" presName="Name10" presStyleLbl="parChTrans1D2" presStyleIdx="3" presStyleCnt="7"/>
      <dgm:spPr/>
      <dgm:t>
        <a:bodyPr/>
        <a:lstStyle/>
        <a:p>
          <a:endParaRPr lang="vi-VN"/>
        </a:p>
      </dgm:t>
    </dgm:pt>
    <dgm:pt modelId="{A018CBFA-53C8-4829-B3E2-2BEEC0F7437E}" type="pres">
      <dgm:prSet presAssocID="{0680C57A-9FE2-452F-9FEB-05AF6165E0C1}" presName="hierRoot2" presStyleCnt="0"/>
      <dgm:spPr/>
    </dgm:pt>
    <dgm:pt modelId="{341C7CBB-1B89-4645-B556-D436BEFF0D36}" type="pres">
      <dgm:prSet presAssocID="{0680C57A-9FE2-452F-9FEB-05AF6165E0C1}" presName="composite2" presStyleCnt="0"/>
      <dgm:spPr/>
    </dgm:pt>
    <dgm:pt modelId="{5F14345A-5C2C-4394-BA62-F083AE492740}" type="pres">
      <dgm:prSet presAssocID="{0680C57A-9FE2-452F-9FEB-05AF6165E0C1}" presName="background2" presStyleLbl="node2" presStyleIdx="3" presStyleCnt="7"/>
      <dgm:spPr/>
    </dgm:pt>
    <dgm:pt modelId="{BB6AD80C-5392-45D7-8F60-56EA90D355D5}" type="pres">
      <dgm:prSet presAssocID="{0680C57A-9FE2-452F-9FEB-05AF6165E0C1}" presName="text2" presStyleLbl="fgAcc2" presStyleIdx="3" presStyleCnt="7">
        <dgm:presLayoutVars>
          <dgm:chPref val="3"/>
        </dgm:presLayoutVars>
      </dgm:prSet>
      <dgm:spPr/>
      <dgm:t>
        <a:bodyPr/>
        <a:lstStyle/>
        <a:p>
          <a:endParaRPr lang="vi-VN"/>
        </a:p>
      </dgm:t>
    </dgm:pt>
    <dgm:pt modelId="{3358687F-ED08-44D2-B3A8-3420E2261302}" type="pres">
      <dgm:prSet presAssocID="{0680C57A-9FE2-452F-9FEB-05AF6165E0C1}" presName="hierChild3" presStyleCnt="0"/>
      <dgm:spPr/>
    </dgm:pt>
    <dgm:pt modelId="{4F4F6E51-3F8B-4F5C-A17B-31B8A97D37DC}" type="pres">
      <dgm:prSet presAssocID="{ECE1EABC-786E-4FBE-BF5F-8AEC1406C258}" presName="Name17" presStyleLbl="parChTrans1D3" presStyleIdx="3" presStyleCnt="6"/>
      <dgm:spPr/>
      <dgm:t>
        <a:bodyPr/>
        <a:lstStyle/>
        <a:p>
          <a:endParaRPr lang="vi-VN"/>
        </a:p>
      </dgm:t>
    </dgm:pt>
    <dgm:pt modelId="{AB1497CC-5E3B-4951-9714-29385F5C2D51}" type="pres">
      <dgm:prSet presAssocID="{790F3126-9337-499A-91B3-960D0D6CE0B6}" presName="hierRoot3" presStyleCnt="0"/>
      <dgm:spPr/>
    </dgm:pt>
    <dgm:pt modelId="{BB3A6808-7793-46DA-AE3A-640477F942B8}" type="pres">
      <dgm:prSet presAssocID="{790F3126-9337-499A-91B3-960D0D6CE0B6}" presName="composite3" presStyleCnt="0"/>
      <dgm:spPr/>
    </dgm:pt>
    <dgm:pt modelId="{1584E786-179F-4A9E-9A98-2617325D72CB}" type="pres">
      <dgm:prSet presAssocID="{790F3126-9337-499A-91B3-960D0D6CE0B6}" presName="background3" presStyleLbl="node3" presStyleIdx="3" presStyleCnt="6"/>
      <dgm:spPr/>
    </dgm:pt>
    <dgm:pt modelId="{274B467D-0026-42D6-9C1B-76BDB58EB323}" type="pres">
      <dgm:prSet presAssocID="{790F3126-9337-499A-91B3-960D0D6CE0B6}" presName="text3" presStyleLbl="fgAcc3" presStyleIdx="3" presStyleCnt="6">
        <dgm:presLayoutVars>
          <dgm:chPref val="3"/>
        </dgm:presLayoutVars>
      </dgm:prSet>
      <dgm:spPr/>
      <dgm:t>
        <a:bodyPr/>
        <a:lstStyle/>
        <a:p>
          <a:endParaRPr lang="vi-VN"/>
        </a:p>
      </dgm:t>
    </dgm:pt>
    <dgm:pt modelId="{DBF355FB-B356-4B04-A4D0-BAC08930C977}" type="pres">
      <dgm:prSet presAssocID="{790F3126-9337-499A-91B3-960D0D6CE0B6}" presName="hierChild4" presStyleCnt="0"/>
      <dgm:spPr/>
    </dgm:pt>
    <dgm:pt modelId="{AC055D11-1453-4CD5-A3BA-A86199D71465}" type="pres">
      <dgm:prSet presAssocID="{F6D2E4C3-A152-452E-B7A2-AB2AB6F19DE1}" presName="Name23" presStyleLbl="parChTrans1D4" presStyleIdx="7" presStyleCnt="9"/>
      <dgm:spPr/>
      <dgm:t>
        <a:bodyPr/>
        <a:lstStyle/>
        <a:p>
          <a:endParaRPr lang="vi-VN"/>
        </a:p>
      </dgm:t>
    </dgm:pt>
    <dgm:pt modelId="{E06F11BA-55F9-43FB-9292-1BD6F4D7C72B}" type="pres">
      <dgm:prSet presAssocID="{C07960A9-A0A7-4C9D-B79E-45093294A852}" presName="hierRoot4" presStyleCnt="0"/>
      <dgm:spPr/>
    </dgm:pt>
    <dgm:pt modelId="{F43A0126-1BFD-4B36-969F-1FB55B175263}" type="pres">
      <dgm:prSet presAssocID="{C07960A9-A0A7-4C9D-B79E-45093294A852}" presName="composite4" presStyleCnt="0"/>
      <dgm:spPr/>
    </dgm:pt>
    <dgm:pt modelId="{CE5BD786-A59D-4DC5-A2CC-D9DFFF14532C}" type="pres">
      <dgm:prSet presAssocID="{C07960A9-A0A7-4C9D-B79E-45093294A852}" presName="background4" presStyleLbl="node4" presStyleIdx="7" presStyleCnt="9"/>
      <dgm:spPr/>
    </dgm:pt>
    <dgm:pt modelId="{D8C54598-0C97-4670-B007-5109A4E942C7}" type="pres">
      <dgm:prSet presAssocID="{C07960A9-A0A7-4C9D-B79E-45093294A852}" presName="text4" presStyleLbl="fgAcc4" presStyleIdx="7" presStyleCnt="9">
        <dgm:presLayoutVars>
          <dgm:chPref val="3"/>
        </dgm:presLayoutVars>
      </dgm:prSet>
      <dgm:spPr/>
      <dgm:t>
        <a:bodyPr/>
        <a:lstStyle/>
        <a:p>
          <a:endParaRPr lang="vi-VN"/>
        </a:p>
      </dgm:t>
    </dgm:pt>
    <dgm:pt modelId="{A4DFA9FD-4D1E-42E4-A805-CAB9DD321E9D}" type="pres">
      <dgm:prSet presAssocID="{C07960A9-A0A7-4C9D-B79E-45093294A852}" presName="hierChild5" presStyleCnt="0"/>
      <dgm:spPr/>
    </dgm:pt>
    <dgm:pt modelId="{3F870A2D-ED0E-4BC1-B578-07D72CBF6C76}" type="pres">
      <dgm:prSet presAssocID="{FE113426-B054-498E-B691-9047C3484041}" presName="Name23" presStyleLbl="parChTrans1D4" presStyleIdx="8" presStyleCnt="9"/>
      <dgm:spPr/>
      <dgm:t>
        <a:bodyPr/>
        <a:lstStyle/>
        <a:p>
          <a:endParaRPr lang="vi-VN"/>
        </a:p>
      </dgm:t>
    </dgm:pt>
    <dgm:pt modelId="{3B6E28BD-6BE8-40B3-A513-530FC9477353}" type="pres">
      <dgm:prSet presAssocID="{4AC47B40-9A88-426C-86AD-2AB5448F45E5}" presName="hierRoot4" presStyleCnt="0"/>
      <dgm:spPr/>
    </dgm:pt>
    <dgm:pt modelId="{810B8FB7-D181-4FDF-936D-CD29132A7D8A}" type="pres">
      <dgm:prSet presAssocID="{4AC47B40-9A88-426C-86AD-2AB5448F45E5}" presName="composite4" presStyleCnt="0"/>
      <dgm:spPr/>
    </dgm:pt>
    <dgm:pt modelId="{101CA276-2BE7-4A9F-ACDC-E0A5A71BBE84}" type="pres">
      <dgm:prSet presAssocID="{4AC47B40-9A88-426C-86AD-2AB5448F45E5}" presName="background4" presStyleLbl="node4" presStyleIdx="8" presStyleCnt="9"/>
      <dgm:spPr/>
    </dgm:pt>
    <dgm:pt modelId="{3560EE09-7DA8-4623-978C-E7A248640E30}" type="pres">
      <dgm:prSet presAssocID="{4AC47B40-9A88-426C-86AD-2AB5448F45E5}" presName="text4" presStyleLbl="fgAcc4" presStyleIdx="8" presStyleCnt="9">
        <dgm:presLayoutVars>
          <dgm:chPref val="3"/>
        </dgm:presLayoutVars>
      </dgm:prSet>
      <dgm:spPr/>
      <dgm:t>
        <a:bodyPr/>
        <a:lstStyle/>
        <a:p>
          <a:endParaRPr lang="vi-VN"/>
        </a:p>
      </dgm:t>
    </dgm:pt>
    <dgm:pt modelId="{F670B7D5-115E-49F7-87DD-7B253661956C}" type="pres">
      <dgm:prSet presAssocID="{4AC47B40-9A88-426C-86AD-2AB5448F45E5}" presName="hierChild5" presStyleCnt="0"/>
      <dgm:spPr/>
    </dgm:pt>
    <dgm:pt modelId="{780C3B38-EA76-4F2D-8BAD-2D31EF5502E4}" type="pres">
      <dgm:prSet presAssocID="{8EAEFA47-875E-4907-8B71-E92553297B9D}" presName="Name10" presStyleLbl="parChTrans1D2" presStyleIdx="4" presStyleCnt="7"/>
      <dgm:spPr/>
      <dgm:t>
        <a:bodyPr/>
        <a:lstStyle/>
        <a:p>
          <a:endParaRPr lang="vi-VN"/>
        </a:p>
      </dgm:t>
    </dgm:pt>
    <dgm:pt modelId="{BD310718-FAA1-4A29-865C-8D795FF80BC9}" type="pres">
      <dgm:prSet presAssocID="{112CF393-F352-41EB-9C6A-06207E8C7334}" presName="hierRoot2" presStyleCnt="0"/>
      <dgm:spPr/>
    </dgm:pt>
    <dgm:pt modelId="{0EB3A2E2-CC33-41DA-8AC7-E98E58EE20F0}" type="pres">
      <dgm:prSet presAssocID="{112CF393-F352-41EB-9C6A-06207E8C7334}" presName="composite2" presStyleCnt="0"/>
      <dgm:spPr/>
    </dgm:pt>
    <dgm:pt modelId="{64229D82-C968-441C-9BD7-F7308A554628}" type="pres">
      <dgm:prSet presAssocID="{112CF393-F352-41EB-9C6A-06207E8C7334}" presName="background2" presStyleLbl="node2" presStyleIdx="4" presStyleCnt="7"/>
      <dgm:spPr/>
    </dgm:pt>
    <dgm:pt modelId="{CDBDDF9A-EBAC-4225-AFED-CACE69F638AD}" type="pres">
      <dgm:prSet presAssocID="{112CF393-F352-41EB-9C6A-06207E8C7334}" presName="text2" presStyleLbl="fgAcc2" presStyleIdx="4" presStyleCnt="7">
        <dgm:presLayoutVars>
          <dgm:chPref val="3"/>
        </dgm:presLayoutVars>
      </dgm:prSet>
      <dgm:spPr/>
      <dgm:t>
        <a:bodyPr/>
        <a:lstStyle/>
        <a:p>
          <a:endParaRPr lang="vi-VN"/>
        </a:p>
      </dgm:t>
    </dgm:pt>
    <dgm:pt modelId="{0F9ED6FC-0A3A-481E-9BE4-307097CE4679}" type="pres">
      <dgm:prSet presAssocID="{112CF393-F352-41EB-9C6A-06207E8C7334}" presName="hierChild3" presStyleCnt="0"/>
      <dgm:spPr/>
    </dgm:pt>
    <dgm:pt modelId="{E888D02F-33F6-475B-AF37-4836E42065D3}" type="pres">
      <dgm:prSet presAssocID="{3E24B3FA-07B0-4545-861C-2B409B1074DE}" presName="Name10" presStyleLbl="parChTrans1D2" presStyleIdx="5" presStyleCnt="7"/>
      <dgm:spPr/>
      <dgm:t>
        <a:bodyPr/>
        <a:lstStyle/>
        <a:p>
          <a:endParaRPr lang="vi-VN"/>
        </a:p>
      </dgm:t>
    </dgm:pt>
    <dgm:pt modelId="{B8E13870-1B6C-4264-B39D-8334907FE200}" type="pres">
      <dgm:prSet presAssocID="{0EFDF695-D28A-4D38-BC08-65BA8C8F90C6}" presName="hierRoot2" presStyleCnt="0"/>
      <dgm:spPr/>
    </dgm:pt>
    <dgm:pt modelId="{CE082894-E2B7-419A-A159-C320C9635036}" type="pres">
      <dgm:prSet presAssocID="{0EFDF695-D28A-4D38-BC08-65BA8C8F90C6}" presName="composite2" presStyleCnt="0"/>
      <dgm:spPr/>
    </dgm:pt>
    <dgm:pt modelId="{0700DF15-E270-4A03-BA92-1121136E3E7C}" type="pres">
      <dgm:prSet presAssocID="{0EFDF695-D28A-4D38-BC08-65BA8C8F90C6}" presName="background2" presStyleLbl="node2" presStyleIdx="5" presStyleCnt="7"/>
      <dgm:spPr/>
    </dgm:pt>
    <dgm:pt modelId="{C188A6EF-3A55-41E9-8369-427DF92FFB90}" type="pres">
      <dgm:prSet presAssocID="{0EFDF695-D28A-4D38-BC08-65BA8C8F90C6}" presName="text2" presStyleLbl="fgAcc2" presStyleIdx="5" presStyleCnt="7">
        <dgm:presLayoutVars>
          <dgm:chPref val="3"/>
        </dgm:presLayoutVars>
      </dgm:prSet>
      <dgm:spPr/>
      <dgm:t>
        <a:bodyPr/>
        <a:lstStyle/>
        <a:p>
          <a:endParaRPr lang="vi-VN"/>
        </a:p>
      </dgm:t>
    </dgm:pt>
    <dgm:pt modelId="{E68C9842-480E-47F6-B8E5-38C86EA5CAC5}" type="pres">
      <dgm:prSet presAssocID="{0EFDF695-D28A-4D38-BC08-65BA8C8F90C6}" presName="hierChild3" presStyleCnt="0"/>
      <dgm:spPr/>
    </dgm:pt>
    <dgm:pt modelId="{BBB8E916-069C-494C-BAD1-D477F568B13C}" type="pres">
      <dgm:prSet presAssocID="{3E8809FA-5EC9-4C3B-ADFA-C60A80E7BC47}" presName="Name17" presStyleLbl="parChTrans1D3" presStyleIdx="4" presStyleCnt="6"/>
      <dgm:spPr/>
      <dgm:t>
        <a:bodyPr/>
        <a:lstStyle/>
        <a:p>
          <a:endParaRPr lang="vi-VN"/>
        </a:p>
      </dgm:t>
    </dgm:pt>
    <dgm:pt modelId="{FEB37920-C5BE-4C40-B578-05D6F5A4B459}" type="pres">
      <dgm:prSet presAssocID="{A7E720C4-5D30-4A54-9431-00957CAEEBF5}" presName="hierRoot3" presStyleCnt="0"/>
      <dgm:spPr/>
    </dgm:pt>
    <dgm:pt modelId="{84015678-BA4E-4026-9EB0-D332053C442A}" type="pres">
      <dgm:prSet presAssocID="{A7E720C4-5D30-4A54-9431-00957CAEEBF5}" presName="composite3" presStyleCnt="0"/>
      <dgm:spPr/>
    </dgm:pt>
    <dgm:pt modelId="{560AC31A-3551-4EEA-8729-2252D8815931}" type="pres">
      <dgm:prSet presAssocID="{A7E720C4-5D30-4A54-9431-00957CAEEBF5}" presName="background3" presStyleLbl="node3" presStyleIdx="4" presStyleCnt="6"/>
      <dgm:spPr/>
    </dgm:pt>
    <dgm:pt modelId="{2854F5A2-92E2-49AD-927F-477B165BB76F}" type="pres">
      <dgm:prSet presAssocID="{A7E720C4-5D30-4A54-9431-00957CAEEBF5}" presName="text3" presStyleLbl="fgAcc3" presStyleIdx="4" presStyleCnt="6">
        <dgm:presLayoutVars>
          <dgm:chPref val="3"/>
        </dgm:presLayoutVars>
      </dgm:prSet>
      <dgm:spPr/>
      <dgm:t>
        <a:bodyPr/>
        <a:lstStyle/>
        <a:p>
          <a:endParaRPr lang="vi-VN"/>
        </a:p>
      </dgm:t>
    </dgm:pt>
    <dgm:pt modelId="{EE90A245-D9FC-4544-BA2D-98ECA6205D57}" type="pres">
      <dgm:prSet presAssocID="{A7E720C4-5D30-4A54-9431-00957CAEEBF5}" presName="hierChild4" presStyleCnt="0"/>
      <dgm:spPr/>
    </dgm:pt>
    <dgm:pt modelId="{364540CA-56BD-4545-9BF3-B8E26A6A5B56}" type="pres">
      <dgm:prSet presAssocID="{294A2A33-10AF-465B-A8E1-34CFC5529523}" presName="Name17" presStyleLbl="parChTrans1D3" presStyleIdx="5" presStyleCnt="6"/>
      <dgm:spPr/>
      <dgm:t>
        <a:bodyPr/>
        <a:lstStyle/>
        <a:p>
          <a:endParaRPr lang="vi-VN"/>
        </a:p>
      </dgm:t>
    </dgm:pt>
    <dgm:pt modelId="{945AD114-EB71-4A0B-A353-29C2634F1732}" type="pres">
      <dgm:prSet presAssocID="{A698D749-0A6B-42B8-BF76-3EC547058CE9}" presName="hierRoot3" presStyleCnt="0"/>
      <dgm:spPr/>
    </dgm:pt>
    <dgm:pt modelId="{5F85A190-CD63-4E0B-BC62-D5AC08C6B84B}" type="pres">
      <dgm:prSet presAssocID="{A698D749-0A6B-42B8-BF76-3EC547058CE9}" presName="composite3" presStyleCnt="0"/>
      <dgm:spPr/>
    </dgm:pt>
    <dgm:pt modelId="{CCCE4E49-FE20-41B5-AAC7-CEC5804C389A}" type="pres">
      <dgm:prSet presAssocID="{A698D749-0A6B-42B8-BF76-3EC547058CE9}" presName="background3" presStyleLbl="node3" presStyleIdx="5" presStyleCnt="6"/>
      <dgm:spPr/>
    </dgm:pt>
    <dgm:pt modelId="{0FBD4917-6F6C-4B99-B5ED-9096394D9A18}" type="pres">
      <dgm:prSet presAssocID="{A698D749-0A6B-42B8-BF76-3EC547058CE9}" presName="text3" presStyleLbl="fgAcc3" presStyleIdx="5" presStyleCnt="6">
        <dgm:presLayoutVars>
          <dgm:chPref val="3"/>
        </dgm:presLayoutVars>
      </dgm:prSet>
      <dgm:spPr/>
      <dgm:t>
        <a:bodyPr/>
        <a:lstStyle/>
        <a:p>
          <a:endParaRPr lang="vi-VN"/>
        </a:p>
      </dgm:t>
    </dgm:pt>
    <dgm:pt modelId="{503B28E3-0CC1-46FC-95AF-7B30CCFF71A4}" type="pres">
      <dgm:prSet presAssocID="{A698D749-0A6B-42B8-BF76-3EC547058CE9}" presName="hierChild4" presStyleCnt="0"/>
      <dgm:spPr/>
    </dgm:pt>
    <dgm:pt modelId="{CB5FB25F-BD04-4D9B-A767-5C7FFF7527F1}" type="pres">
      <dgm:prSet presAssocID="{F9830887-E9C0-42B4-99FE-F66A462C941D}" presName="Name10" presStyleLbl="parChTrans1D2" presStyleIdx="6" presStyleCnt="7"/>
      <dgm:spPr/>
      <dgm:t>
        <a:bodyPr/>
        <a:lstStyle/>
        <a:p>
          <a:endParaRPr lang="vi-VN"/>
        </a:p>
      </dgm:t>
    </dgm:pt>
    <dgm:pt modelId="{6D0EDC68-5DD3-4112-951D-23A856F95B3F}" type="pres">
      <dgm:prSet presAssocID="{7D2A8F71-C8DA-4280-90F0-FE5452DAF154}" presName="hierRoot2" presStyleCnt="0"/>
      <dgm:spPr/>
    </dgm:pt>
    <dgm:pt modelId="{95286358-86A6-4E25-AF39-CCADC722D9B7}" type="pres">
      <dgm:prSet presAssocID="{7D2A8F71-C8DA-4280-90F0-FE5452DAF154}" presName="composite2" presStyleCnt="0"/>
      <dgm:spPr/>
    </dgm:pt>
    <dgm:pt modelId="{CB414FDA-52A8-4FEE-BF38-A06F2BB4E223}" type="pres">
      <dgm:prSet presAssocID="{7D2A8F71-C8DA-4280-90F0-FE5452DAF154}" presName="background2" presStyleLbl="node2" presStyleIdx="6" presStyleCnt="7"/>
      <dgm:spPr/>
    </dgm:pt>
    <dgm:pt modelId="{C32EE0C7-536A-4BF6-87A6-C888BCA1AA03}" type="pres">
      <dgm:prSet presAssocID="{7D2A8F71-C8DA-4280-90F0-FE5452DAF154}" presName="text2" presStyleLbl="fgAcc2" presStyleIdx="6" presStyleCnt="7">
        <dgm:presLayoutVars>
          <dgm:chPref val="3"/>
        </dgm:presLayoutVars>
      </dgm:prSet>
      <dgm:spPr/>
      <dgm:t>
        <a:bodyPr/>
        <a:lstStyle/>
        <a:p>
          <a:endParaRPr lang="vi-VN"/>
        </a:p>
      </dgm:t>
    </dgm:pt>
    <dgm:pt modelId="{DE109CB5-E44B-4EBA-BDA0-81F18BD2019A}" type="pres">
      <dgm:prSet presAssocID="{7D2A8F71-C8DA-4280-90F0-FE5452DAF154}" presName="hierChild3" presStyleCnt="0"/>
      <dgm:spPr/>
    </dgm:pt>
  </dgm:ptLst>
  <dgm:cxnLst>
    <dgm:cxn modelId="{72453A1C-9AA6-462C-8EB2-C80EA7505357}" srcId="{0EFDF695-D28A-4D38-BC08-65BA8C8F90C6}" destId="{A698D749-0A6B-42B8-BF76-3EC547058CE9}" srcOrd="1" destOrd="0" parTransId="{294A2A33-10AF-465B-A8E1-34CFC5529523}" sibTransId="{DA0EFC6C-868A-4093-869C-41627A2902DB}"/>
    <dgm:cxn modelId="{0CB21F33-D42A-4B11-9B71-E78A232A6786}" type="presOf" srcId="{4AC47B40-9A88-426C-86AD-2AB5448F45E5}" destId="{3560EE09-7DA8-4623-978C-E7A248640E30}" srcOrd="0" destOrd="0" presId="urn:microsoft.com/office/officeart/2005/8/layout/hierarchy1"/>
    <dgm:cxn modelId="{18E6D14E-12B8-46B2-A569-FC3201DCA277}" type="presOf" srcId="{112CF393-F352-41EB-9C6A-06207E8C7334}" destId="{CDBDDF9A-EBAC-4225-AFED-CACE69F638AD}" srcOrd="0" destOrd="0" presId="urn:microsoft.com/office/officeart/2005/8/layout/hierarchy1"/>
    <dgm:cxn modelId="{A3DBE4FF-DB1F-44D9-BFAA-BC3B5B21C563}" srcId="{834E5C55-1180-4046-9557-E05F2E5CCA42}" destId="{6A51CF22-C8C7-4A2D-B137-6C21E7CCFBFE}" srcOrd="0" destOrd="0" parTransId="{35A7F0E6-E74E-460D-BA89-396FCAB909A2}" sibTransId="{32BB1851-F386-4913-BB10-8473BEFF7196}"/>
    <dgm:cxn modelId="{4AEA7CD6-EA2B-4F68-9FD1-0BE91D76327C}" type="presOf" srcId="{5D19A89E-2171-4415-8EF3-A0F3EEE25642}" destId="{C951979E-F700-4B5E-A991-A315953F98F3}" srcOrd="0" destOrd="0" presId="urn:microsoft.com/office/officeart/2005/8/layout/hierarchy1"/>
    <dgm:cxn modelId="{8C728BD1-7CDB-4C61-A970-C36221C8215B}" srcId="{EFEEEF41-81EA-4D4C-B0E5-0BB44F3A5AF2}" destId="{0680C57A-9FE2-452F-9FEB-05AF6165E0C1}" srcOrd="3" destOrd="0" parTransId="{673DE27A-1C00-487D-ADEE-C4647E56F9B9}" sibTransId="{9C22F86E-BDFD-4905-9EC3-F52F776766DB}"/>
    <dgm:cxn modelId="{FA00EC63-2FCA-4928-BE22-8CAA042F57F2}" type="presOf" srcId="{F6D2E4C3-A152-452E-B7A2-AB2AB6F19DE1}" destId="{AC055D11-1453-4CD5-A3BA-A86199D71465}" srcOrd="0" destOrd="0" presId="urn:microsoft.com/office/officeart/2005/8/layout/hierarchy1"/>
    <dgm:cxn modelId="{8803A784-745B-4DF4-B25F-47560E7A01AD}" type="presOf" srcId="{77D447CE-7503-4232-9030-D30A57DA2C92}" destId="{5BE8147A-9B02-4988-93E7-27B170FBEF8E}" srcOrd="0" destOrd="0" presId="urn:microsoft.com/office/officeart/2005/8/layout/hierarchy1"/>
    <dgm:cxn modelId="{895FE441-5F10-44BC-8F3A-1C3830B4294F}" type="presOf" srcId="{FE113426-B054-498E-B691-9047C3484041}" destId="{3F870A2D-ED0E-4BC1-B578-07D72CBF6C76}" srcOrd="0" destOrd="0" presId="urn:microsoft.com/office/officeart/2005/8/layout/hierarchy1"/>
    <dgm:cxn modelId="{CAD73A06-C058-4905-BC11-58F6DE120787}" srcId="{C07960A9-A0A7-4C9D-B79E-45093294A852}" destId="{4AC47B40-9A88-426C-86AD-2AB5448F45E5}" srcOrd="0" destOrd="0" parTransId="{FE113426-B054-498E-B691-9047C3484041}" sibTransId="{7374D3CF-DE37-4D29-A49B-A5C4CCB21663}"/>
    <dgm:cxn modelId="{03248F3A-6F36-4660-B2A6-E8AAD3065F6E}" srcId="{076A0995-3169-4F88-B25F-4F8C4B885D9F}" destId="{8FE03768-89EC-4193-BA6E-A96918227B8F}" srcOrd="0" destOrd="0" parTransId="{C6F138B5-1F5C-47D2-A66D-4CA579ABE2EB}" sibTransId="{CE900541-0015-42B3-B27F-156BCB1961DF}"/>
    <dgm:cxn modelId="{44D5E6F1-E0CA-4B90-9E98-D225A1D1E59B}" type="presOf" srcId="{8EAEFA47-875E-4907-8B71-E92553297B9D}" destId="{780C3B38-EA76-4F2D-8BAD-2D31EF5502E4}" srcOrd="0" destOrd="0" presId="urn:microsoft.com/office/officeart/2005/8/layout/hierarchy1"/>
    <dgm:cxn modelId="{01CBE325-2492-484D-BA9E-8EC5E1AD8A6C}" type="presOf" srcId="{A698D749-0A6B-42B8-BF76-3EC547058CE9}" destId="{0FBD4917-6F6C-4B99-B5ED-9096394D9A18}" srcOrd="0" destOrd="0" presId="urn:microsoft.com/office/officeart/2005/8/layout/hierarchy1"/>
    <dgm:cxn modelId="{794F18A0-A53D-459A-A2AF-085FA76AC49A}" type="presOf" srcId="{1CFA78AA-B3B0-4094-9E58-B0D4FAA484B5}" destId="{F90AFCC9-F258-498B-AD85-741034D5B90D}" srcOrd="0" destOrd="0" presId="urn:microsoft.com/office/officeart/2005/8/layout/hierarchy1"/>
    <dgm:cxn modelId="{58BFDD8E-2D92-4701-9956-C9AACD327ACE}" type="presOf" srcId="{B404B6CB-9B57-4292-A003-4DB5BD497D27}" destId="{E238E26D-00CD-464E-B55B-638898765156}" srcOrd="0" destOrd="0" presId="urn:microsoft.com/office/officeart/2005/8/layout/hierarchy1"/>
    <dgm:cxn modelId="{F3E6DA42-3E93-4EC8-BE50-C4D9C14C29C6}" srcId="{EFEEEF41-81EA-4D4C-B0E5-0BB44F3A5AF2}" destId="{0EFDF695-D28A-4D38-BC08-65BA8C8F90C6}" srcOrd="5" destOrd="0" parTransId="{3E24B3FA-07B0-4545-861C-2B409B1074DE}" sibTransId="{28D561D2-2C13-43AF-8707-93871E785657}"/>
    <dgm:cxn modelId="{EA1AAC2B-7BEE-49A3-8641-D902BC0D85B0}" type="presOf" srcId="{8FE03768-89EC-4193-BA6E-A96918227B8F}" destId="{27D5E459-E2BB-466B-8981-9F78A7E17E46}" srcOrd="0" destOrd="0" presId="urn:microsoft.com/office/officeart/2005/8/layout/hierarchy1"/>
    <dgm:cxn modelId="{AEC4C846-CF83-4408-8328-34442CE4BF5B}" type="presOf" srcId="{673DE27A-1C00-487D-ADEE-C4647E56F9B9}" destId="{968333F0-94D4-4FD3-AE40-D68B39C24DF0}" srcOrd="0" destOrd="0" presId="urn:microsoft.com/office/officeart/2005/8/layout/hierarchy1"/>
    <dgm:cxn modelId="{8CA66290-8BA6-44DE-97FA-1C5FEDEA90DB}" srcId="{333C5AB7-35BA-45A7-B227-153973215256}" destId="{834E5C55-1180-4046-9557-E05F2E5CCA42}" srcOrd="0" destOrd="0" parTransId="{3C0E341C-F6B1-4B01-984B-DD009F6E6ABA}" sibTransId="{541F1CBA-FDC1-4757-B0EE-F278F555BBEF}"/>
    <dgm:cxn modelId="{CFCBDD63-39E0-44EA-81CA-6BCD51C2AB1C}" type="presOf" srcId="{35A7F0E6-E74E-460D-BA89-396FCAB909A2}" destId="{CF3C0E9B-60C7-4D41-A88A-0F6023DE1141}" srcOrd="0" destOrd="0" presId="urn:microsoft.com/office/officeart/2005/8/layout/hierarchy1"/>
    <dgm:cxn modelId="{C70E3295-65E2-4E08-9C9B-985DA5EE8BF8}" type="presOf" srcId="{3E24B3FA-07B0-4545-861C-2B409B1074DE}" destId="{E888D02F-33F6-475B-AF37-4836E42065D3}" srcOrd="0" destOrd="0" presId="urn:microsoft.com/office/officeart/2005/8/layout/hierarchy1"/>
    <dgm:cxn modelId="{1813234A-DC8D-4920-AEB6-368C6A7107AF}" type="presOf" srcId="{72B4CE96-88CD-4D83-8D8A-2DD12F66D576}" destId="{A6688B65-1CDA-413C-B736-6E9FA8AEABF3}" srcOrd="0" destOrd="0" presId="urn:microsoft.com/office/officeart/2005/8/layout/hierarchy1"/>
    <dgm:cxn modelId="{12809B3C-56B1-44F2-8C3E-A65F043BE677}" srcId="{0EFDF695-D28A-4D38-BC08-65BA8C8F90C6}" destId="{A7E720C4-5D30-4A54-9431-00957CAEEBF5}" srcOrd="0" destOrd="0" parTransId="{3E8809FA-5EC9-4C3B-ADFA-C60A80E7BC47}" sibTransId="{42C5788C-33FC-486D-B8D3-0300890C01F6}"/>
    <dgm:cxn modelId="{E6C4731C-34BB-45FA-B219-66FFBC8580F2}" type="presOf" srcId="{6A51CF22-C8C7-4A2D-B137-6C21E7CCFBFE}" destId="{660090D1-1790-41A5-8379-0EA94755BF84}" srcOrd="0" destOrd="0" presId="urn:microsoft.com/office/officeart/2005/8/layout/hierarchy1"/>
    <dgm:cxn modelId="{D7D996CE-B770-4D0F-8A76-ED3906EA5D58}" type="presOf" srcId="{790F3126-9337-499A-91B3-960D0D6CE0B6}" destId="{274B467D-0026-42D6-9C1B-76BDB58EB323}" srcOrd="0" destOrd="0" presId="urn:microsoft.com/office/officeart/2005/8/layout/hierarchy1"/>
    <dgm:cxn modelId="{BAB8D2CF-5EFC-4C0D-879E-51E73C3264AF}" srcId="{2D1B17EF-FD81-4B7B-A136-95FE4C27D00F}" destId="{9BABE327-90F7-4502-AA0C-E7D3B63DA6DB}" srcOrd="0" destOrd="0" parTransId="{1AB861C7-ADFE-4BB0-B019-0027461740FB}" sibTransId="{EAC6ECB3-9703-4B22-B764-006ED94B22F5}"/>
    <dgm:cxn modelId="{DB00404A-A955-4694-A2D8-36258622EE22}" type="presOf" srcId="{0799EF3A-82FB-44CD-87DF-19FDAB317DD9}" destId="{34CD77FB-0943-41BD-BC85-2A744EDAB0AF}" srcOrd="0" destOrd="0" presId="urn:microsoft.com/office/officeart/2005/8/layout/hierarchy1"/>
    <dgm:cxn modelId="{2BFBD3C6-4DF4-4DE7-B0A3-8034A62687E2}" type="presOf" srcId="{ECE1EABC-786E-4FBE-BF5F-8AEC1406C258}" destId="{4F4F6E51-3F8B-4F5C-A17B-31B8A97D37DC}" srcOrd="0" destOrd="0" presId="urn:microsoft.com/office/officeart/2005/8/layout/hierarchy1"/>
    <dgm:cxn modelId="{69800630-608C-4ED7-8BEB-974A9335EB95}" type="presOf" srcId="{D3A5A368-7B46-427F-BAE8-B725507E1BF6}" destId="{56D399D2-4DDB-4BB2-824A-513AFAF7E357}" srcOrd="0" destOrd="0" presId="urn:microsoft.com/office/officeart/2005/8/layout/hierarchy1"/>
    <dgm:cxn modelId="{2E8F6E31-FAD5-4054-A3D0-AE6EA75B65AC}" type="presOf" srcId="{5D141666-BAE7-460B-B733-AAC605D9F64A}" destId="{5B2EFAC9-F81F-4225-93F7-1013D4E9C7F2}" srcOrd="0" destOrd="0" presId="urn:microsoft.com/office/officeart/2005/8/layout/hierarchy1"/>
    <dgm:cxn modelId="{80144368-A0E9-4CDC-AAEB-32E8DC900EA5}" type="presOf" srcId="{E69427D3-4AC0-40BB-8491-C5851D0DA059}" destId="{7BB6DAE9-27FE-47B4-9B94-317C6AF3BBEB}" srcOrd="0" destOrd="0" presId="urn:microsoft.com/office/officeart/2005/8/layout/hierarchy1"/>
    <dgm:cxn modelId="{3BB2D4E1-2303-46FA-8A2E-A032D8A5C176}" type="presOf" srcId="{294A2A33-10AF-465B-A8E1-34CFC5529523}" destId="{364540CA-56BD-4545-9BF3-B8E26A6A5B56}" srcOrd="0" destOrd="0" presId="urn:microsoft.com/office/officeart/2005/8/layout/hierarchy1"/>
    <dgm:cxn modelId="{AE026942-CDB4-49BE-824E-145F527073E3}" type="presOf" srcId="{3453A98D-43F1-426E-B14D-E09DE25B0B8C}" destId="{5893C2FA-9309-4DDF-89C8-AFADE57C8EA2}" srcOrd="0" destOrd="0" presId="urn:microsoft.com/office/officeart/2005/8/layout/hierarchy1"/>
    <dgm:cxn modelId="{4E8222A2-0CE3-4F66-8EFE-8CF6F2187E65}" type="presOf" srcId="{EFEEEF41-81EA-4D4C-B0E5-0BB44F3A5AF2}" destId="{F351BEC5-03DC-4ECF-ACEE-DA38D892CE1C}" srcOrd="0" destOrd="0" presId="urn:microsoft.com/office/officeart/2005/8/layout/hierarchy1"/>
    <dgm:cxn modelId="{A4CD40D3-A6F0-4826-B612-585484B6F392}" srcId="{5D19A89E-2171-4415-8EF3-A0F3EEE25642}" destId="{EFEEEF41-81EA-4D4C-B0E5-0BB44F3A5AF2}" srcOrd="0" destOrd="0" parTransId="{288A1F79-6146-4122-8E8A-14C65AAAE4EC}" sibTransId="{84EA8151-2018-4D8B-A9A1-54C23D1D6683}"/>
    <dgm:cxn modelId="{EE8471FC-072A-40F3-B1B4-920F953F0554}" type="presOf" srcId="{333C5AB7-35BA-45A7-B227-153973215256}" destId="{1C31E493-D9DA-4FF5-BD0F-3CD731ED2A3F}" srcOrd="0" destOrd="0" presId="urn:microsoft.com/office/officeart/2005/8/layout/hierarchy1"/>
    <dgm:cxn modelId="{95765891-B5AF-4885-894A-4B56CEA10CC5}" type="presOf" srcId="{CD5536FB-5036-4695-B500-F1C07AC3BE1C}" destId="{4687E56B-4131-4949-A1C2-23DAF5D74FD3}" srcOrd="0" destOrd="0" presId="urn:microsoft.com/office/officeart/2005/8/layout/hierarchy1"/>
    <dgm:cxn modelId="{CD7FCB4D-4D61-4089-AD00-1184C7929D16}" srcId="{0799EF3A-82FB-44CD-87DF-19FDAB317DD9}" destId="{5292B317-B52C-41D1-A069-D142E75F1CE7}" srcOrd="0" destOrd="0" parTransId="{1CFA78AA-B3B0-4094-9E58-B0D4FAA484B5}" sibTransId="{5111BB34-5F8E-45D1-BC92-BCDA371D6AF3}"/>
    <dgm:cxn modelId="{98F71382-06FF-4C9A-81A1-F316DBEC41B5}" srcId="{6A51CF22-C8C7-4A2D-B137-6C21E7CCFBFE}" destId="{AF1BDAF2-DC9B-48B7-A067-10D98016FDAE}" srcOrd="0" destOrd="0" parTransId="{CD5536FB-5036-4695-B500-F1C07AC3BE1C}" sibTransId="{192BD48F-2B40-421D-8FEE-C75627894743}"/>
    <dgm:cxn modelId="{4FCF7A02-D750-4100-AD78-8B2182EACCA7}" type="presOf" srcId="{0680C57A-9FE2-452F-9FEB-05AF6165E0C1}" destId="{BB6AD80C-5392-45D7-8F60-56EA90D355D5}" srcOrd="0" destOrd="0" presId="urn:microsoft.com/office/officeart/2005/8/layout/hierarchy1"/>
    <dgm:cxn modelId="{1D068920-F422-4C37-82B5-688A716AE29E}" srcId="{EFEEEF41-81EA-4D4C-B0E5-0BB44F3A5AF2}" destId="{333C5AB7-35BA-45A7-B227-153973215256}" srcOrd="2" destOrd="0" parTransId="{920DCBA8-A501-4474-B0D3-853D70522AFB}" sibTransId="{0CE6520C-3EBA-43E6-97EC-8B900D4746CA}"/>
    <dgm:cxn modelId="{40714906-141E-4FFC-8C6B-F829FA26007C}" srcId="{EFEEEF41-81EA-4D4C-B0E5-0BB44F3A5AF2}" destId="{7D2A8F71-C8DA-4280-90F0-FE5452DAF154}" srcOrd="6" destOrd="0" parTransId="{F9830887-E9C0-42B4-99FE-F66A462C941D}" sibTransId="{E4D55765-A9BD-496F-92E6-8DABBA09B2B4}"/>
    <dgm:cxn modelId="{7BB05A55-1CBB-4952-8CA0-79ADF5F98EFC}" type="presOf" srcId="{5173CDF4-74CF-4925-A18C-7A3813F706C3}" destId="{9EDE3CE6-C699-4376-AFF9-336B18529C8C}" srcOrd="0" destOrd="0" presId="urn:microsoft.com/office/officeart/2005/8/layout/hierarchy1"/>
    <dgm:cxn modelId="{62279957-A1AC-45E0-9BAE-A8676E4B4ED1}" srcId="{EFEEEF41-81EA-4D4C-B0E5-0BB44F3A5AF2}" destId="{112CF393-F352-41EB-9C6A-06207E8C7334}" srcOrd="4" destOrd="0" parTransId="{8EAEFA47-875E-4907-8B71-E92553297B9D}" sibTransId="{8E3930DE-A704-4AB9-9D91-F9778EA40A8A}"/>
    <dgm:cxn modelId="{CF81DEFD-B920-4B71-B60C-DEEDCEDE329B}" type="presOf" srcId="{920DCBA8-A501-4474-B0D3-853D70522AFB}" destId="{83B6B528-E99C-4777-ADDC-C7174915E19D}" srcOrd="0" destOrd="0" presId="urn:microsoft.com/office/officeart/2005/8/layout/hierarchy1"/>
    <dgm:cxn modelId="{8D84CA5A-4DD4-4003-AC7A-230D12866457}" srcId="{8FE03768-89EC-4193-BA6E-A96918227B8F}" destId="{5173CDF4-74CF-4925-A18C-7A3813F706C3}" srcOrd="0" destOrd="0" parTransId="{5D141666-BAE7-460B-B733-AAC605D9F64A}" sibTransId="{497E5684-7448-47A9-BB9D-46CECEA1BF57}"/>
    <dgm:cxn modelId="{F131B85E-6A70-43C2-8A6B-720DA5E59F6C}" type="presOf" srcId="{7D2A8F71-C8DA-4280-90F0-FE5452DAF154}" destId="{C32EE0C7-536A-4BF6-87A6-C888BCA1AA03}" srcOrd="0" destOrd="0" presId="urn:microsoft.com/office/officeart/2005/8/layout/hierarchy1"/>
    <dgm:cxn modelId="{27709D5D-03FF-4C4F-8894-DD04F9A9ED4A}" type="presOf" srcId="{3C0E341C-F6B1-4B01-984B-DD009F6E6ABA}" destId="{3760000E-1974-4CA8-92A5-F2714765C1F0}" srcOrd="0" destOrd="0" presId="urn:microsoft.com/office/officeart/2005/8/layout/hierarchy1"/>
    <dgm:cxn modelId="{B0EF39ED-9061-4C69-9790-983CD4767F6C}" srcId="{EFEEEF41-81EA-4D4C-B0E5-0BB44F3A5AF2}" destId="{72B4CE96-88CD-4D83-8D8A-2DD12F66D576}" srcOrd="1" destOrd="0" parTransId="{77D447CE-7503-4232-9030-D30A57DA2C92}" sibTransId="{3EF88265-6731-4CE7-8FE9-655FBF436F67}"/>
    <dgm:cxn modelId="{4B336B02-1BDF-46D4-B51C-007B25209CD6}" type="presOf" srcId="{3E8809FA-5EC9-4C3B-ADFA-C60A80E7BC47}" destId="{BBB8E916-069C-494C-BAD1-D477F568B13C}" srcOrd="0" destOrd="0" presId="urn:microsoft.com/office/officeart/2005/8/layout/hierarchy1"/>
    <dgm:cxn modelId="{5A13392F-4E9A-4DE6-AC23-626F7044B1EF}" type="presOf" srcId="{C07960A9-A0A7-4C9D-B79E-45093294A852}" destId="{D8C54598-0C97-4670-B007-5109A4E942C7}" srcOrd="0" destOrd="0" presId="urn:microsoft.com/office/officeart/2005/8/layout/hierarchy1"/>
    <dgm:cxn modelId="{B2F92D56-AB9D-4F39-BCF7-D29C62151C47}" type="presOf" srcId="{0EFDF695-D28A-4D38-BC08-65BA8C8F90C6}" destId="{C188A6EF-3A55-41E9-8369-427DF92FFB90}" srcOrd="0" destOrd="0" presId="urn:microsoft.com/office/officeart/2005/8/layout/hierarchy1"/>
    <dgm:cxn modelId="{AFF77C1A-EF3F-405B-A59E-AE844544FEFE}" srcId="{72B4CE96-88CD-4D83-8D8A-2DD12F66D576}" destId="{076A0995-3169-4F88-B25F-4F8C4B885D9F}" srcOrd="0" destOrd="0" parTransId="{01B9EFDE-B31E-42B2-B9F4-B4F8C18F3349}" sibTransId="{A95C33EA-1163-431F-ABC9-8299926F417F}"/>
    <dgm:cxn modelId="{E3B763E4-C116-41AC-969F-38861F2A4130}" type="presOf" srcId="{076A0995-3169-4F88-B25F-4F8C4B885D9F}" destId="{AA3C79C1-8482-40B7-804D-55ACD4E767A3}" srcOrd="0" destOrd="0" presId="urn:microsoft.com/office/officeart/2005/8/layout/hierarchy1"/>
    <dgm:cxn modelId="{5B5B5FB7-1D14-4611-8BCE-787DDEBF6896}" srcId="{0680C57A-9FE2-452F-9FEB-05AF6165E0C1}" destId="{790F3126-9337-499A-91B3-960D0D6CE0B6}" srcOrd="0" destOrd="0" parTransId="{ECE1EABC-786E-4FBE-BF5F-8AEC1406C258}" sibTransId="{532C6A30-DF1B-4D42-9C68-E544B12BBA23}"/>
    <dgm:cxn modelId="{4A952185-F347-4C93-BB31-C59DBF2A3390}" type="presOf" srcId="{9BABE327-90F7-4502-AA0C-E7D3B63DA6DB}" destId="{B3AE7393-0C52-4803-A5F9-A71DF76E885E}" srcOrd="0" destOrd="0" presId="urn:microsoft.com/office/officeart/2005/8/layout/hierarchy1"/>
    <dgm:cxn modelId="{7B65CF65-818E-400B-9036-3AA8F963E997}" srcId="{EFEEEF41-81EA-4D4C-B0E5-0BB44F3A5AF2}" destId="{3453A98D-43F1-426E-B14D-E09DE25B0B8C}" srcOrd="0" destOrd="0" parTransId="{B404B6CB-9B57-4292-A003-4DB5BD497D27}" sibTransId="{062CE0BC-6594-48D9-AFEB-60E8081305EB}"/>
    <dgm:cxn modelId="{76148D3F-A7F8-4EF2-B7B7-E9FE7540A078}" srcId="{3453A98D-43F1-426E-B14D-E09DE25B0B8C}" destId="{2D1B17EF-FD81-4B7B-A136-95FE4C27D00F}" srcOrd="0" destOrd="0" parTransId="{E69427D3-4AC0-40BB-8491-C5851D0DA059}" sibTransId="{20D72BFF-D0AF-46E4-9386-4179B4CD3FF5}"/>
    <dgm:cxn modelId="{117D591E-B34D-407C-A7AD-3B62249875E6}" type="presOf" srcId="{C6F138B5-1F5C-47D2-A66D-4CA579ABE2EB}" destId="{67F8E77F-E83F-4E54-9229-2888749DB367}" srcOrd="0" destOrd="0" presId="urn:microsoft.com/office/officeart/2005/8/layout/hierarchy1"/>
    <dgm:cxn modelId="{A9846663-8BC8-4BDF-9409-00E4CE39E866}" srcId="{790F3126-9337-499A-91B3-960D0D6CE0B6}" destId="{C07960A9-A0A7-4C9D-B79E-45093294A852}" srcOrd="0" destOrd="0" parTransId="{F6D2E4C3-A152-452E-B7A2-AB2AB6F19DE1}" sibTransId="{DAD6F263-CA4B-45E0-AFA9-B4A4FC49A1E9}"/>
    <dgm:cxn modelId="{BCBD1A91-35F6-457F-BDC3-5517B72CCF78}" type="presOf" srcId="{5292B317-B52C-41D1-A069-D142E75F1CE7}" destId="{01C90EC1-BC98-4205-8DC3-8246F1AE1E2B}" srcOrd="0" destOrd="0" presId="urn:microsoft.com/office/officeart/2005/8/layout/hierarchy1"/>
    <dgm:cxn modelId="{D8D0F69D-8BAD-4B91-AA99-F4644E1B1FE4}" type="presOf" srcId="{AF1BDAF2-DC9B-48B7-A067-10D98016FDAE}" destId="{F8BCBAA5-0A3F-4836-BA13-991259079874}" srcOrd="0" destOrd="0" presId="urn:microsoft.com/office/officeart/2005/8/layout/hierarchy1"/>
    <dgm:cxn modelId="{2D615EC9-DE0A-4DC9-93F5-610298272796}" type="presOf" srcId="{834E5C55-1180-4046-9557-E05F2E5CCA42}" destId="{EEB9EA1F-1190-423D-B133-35D13123EF95}" srcOrd="0" destOrd="0" presId="urn:microsoft.com/office/officeart/2005/8/layout/hierarchy1"/>
    <dgm:cxn modelId="{B6F0EBB7-7D2B-419B-A0F4-657217827A5E}" srcId="{9BABE327-90F7-4502-AA0C-E7D3B63DA6DB}" destId="{0799EF3A-82FB-44CD-87DF-19FDAB317DD9}" srcOrd="0" destOrd="0" parTransId="{D3A5A368-7B46-427F-BAE8-B725507E1BF6}" sibTransId="{3B363C78-F6CE-4748-8602-CE0DD68E9E6C}"/>
    <dgm:cxn modelId="{0C13E50F-50AF-4E7F-88B7-3CB7AAF8E377}" type="presOf" srcId="{2D1B17EF-FD81-4B7B-A136-95FE4C27D00F}" destId="{0D58441F-0E7A-4F4F-A6C5-3BE880A43153}" srcOrd="0" destOrd="0" presId="urn:microsoft.com/office/officeart/2005/8/layout/hierarchy1"/>
    <dgm:cxn modelId="{EAE22D4C-2702-45D0-BB7D-0061DC4AA105}" type="presOf" srcId="{1AB861C7-ADFE-4BB0-B019-0027461740FB}" destId="{E7A7785B-94D3-40E0-93C1-09CC7F3ED8FB}" srcOrd="0" destOrd="0" presId="urn:microsoft.com/office/officeart/2005/8/layout/hierarchy1"/>
    <dgm:cxn modelId="{CC7833D8-6044-494B-A833-5D76A0CE8817}" type="presOf" srcId="{F9830887-E9C0-42B4-99FE-F66A462C941D}" destId="{CB5FB25F-BD04-4D9B-A767-5C7FFF7527F1}" srcOrd="0" destOrd="0" presId="urn:microsoft.com/office/officeart/2005/8/layout/hierarchy1"/>
    <dgm:cxn modelId="{6B512423-0BE8-40B5-90EC-6A6AAA2540D1}" type="presOf" srcId="{A7E720C4-5D30-4A54-9431-00957CAEEBF5}" destId="{2854F5A2-92E2-49AD-927F-477B165BB76F}" srcOrd="0" destOrd="0" presId="urn:microsoft.com/office/officeart/2005/8/layout/hierarchy1"/>
    <dgm:cxn modelId="{A7E1C9F2-A049-4EA7-8A62-4BA812E4D4A4}" type="presOf" srcId="{01B9EFDE-B31E-42B2-B9F4-B4F8C18F3349}" destId="{B352A869-8064-4DD7-8F85-285AE57D3BE3}" srcOrd="0" destOrd="0" presId="urn:microsoft.com/office/officeart/2005/8/layout/hierarchy1"/>
    <dgm:cxn modelId="{305FBD92-D81C-4B3A-A711-E7188D5B8C65}" type="presParOf" srcId="{C951979E-F700-4B5E-A991-A315953F98F3}" destId="{AAFD4F42-CD17-4DD7-8435-3EDF3E8B3894}" srcOrd="0" destOrd="0" presId="urn:microsoft.com/office/officeart/2005/8/layout/hierarchy1"/>
    <dgm:cxn modelId="{CBAF8DAF-F442-4A99-A0DE-A755A0F93463}" type="presParOf" srcId="{AAFD4F42-CD17-4DD7-8435-3EDF3E8B3894}" destId="{A6C64677-6B86-4503-AC2C-8B662242A932}" srcOrd="0" destOrd="0" presId="urn:microsoft.com/office/officeart/2005/8/layout/hierarchy1"/>
    <dgm:cxn modelId="{905D0B91-891E-4B09-B039-FA596FD26B88}" type="presParOf" srcId="{A6C64677-6B86-4503-AC2C-8B662242A932}" destId="{14D0287A-EE38-4F05-BC65-49521B8361E3}" srcOrd="0" destOrd="0" presId="urn:microsoft.com/office/officeart/2005/8/layout/hierarchy1"/>
    <dgm:cxn modelId="{92425D5A-55E8-4CDA-9870-C0996AF8BC97}" type="presParOf" srcId="{A6C64677-6B86-4503-AC2C-8B662242A932}" destId="{F351BEC5-03DC-4ECF-ACEE-DA38D892CE1C}" srcOrd="1" destOrd="0" presId="urn:microsoft.com/office/officeart/2005/8/layout/hierarchy1"/>
    <dgm:cxn modelId="{EBFEF4E7-9AA5-4A9E-A8FC-DE3157D58A8B}" type="presParOf" srcId="{AAFD4F42-CD17-4DD7-8435-3EDF3E8B3894}" destId="{FD09B530-8137-447F-974D-885357A96412}" srcOrd="1" destOrd="0" presId="urn:microsoft.com/office/officeart/2005/8/layout/hierarchy1"/>
    <dgm:cxn modelId="{EB19AAB8-ECE9-407B-B30B-0D42CFE71936}" type="presParOf" srcId="{FD09B530-8137-447F-974D-885357A96412}" destId="{E238E26D-00CD-464E-B55B-638898765156}" srcOrd="0" destOrd="0" presId="urn:microsoft.com/office/officeart/2005/8/layout/hierarchy1"/>
    <dgm:cxn modelId="{A2DC0A6A-218D-487A-89EF-2368748917A3}" type="presParOf" srcId="{FD09B530-8137-447F-974D-885357A96412}" destId="{5359AD19-754A-4CD0-94E5-ECD92C97FA55}" srcOrd="1" destOrd="0" presId="urn:microsoft.com/office/officeart/2005/8/layout/hierarchy1"/>
    <dgm:cxn modelId="{ED7280F6-BF29-41E3-94FD-9ED0D89B1CF6}" type="presParOf" srcId="{5359AD19-754A-4CD0-94E5-ECD92C97FA55}" destId="{98F39891-7905-447C-9E30-09416F21E98D}" srcOrd="0" destOrd="0" presId="urn:microsoft.com/office/officeart/2005/8/layout/hierarchy1"/>
    <dgm:cxn modelId="{E6A9B902-B3B8-4DAA-9DB4-9EFF8EB25435}" type="presParOf" srcId="{98F39891-7905-447C-9E30-09416F21E98D}" destId="{17D35E15-BF6B-4380-AA6F-F9E36F7EC19C}" srcOrd="0" destOrd="0" presId="urn:microsoft.com/office/officeart/2005/8/layout/hierarchy1"/>
    <dgm:cxn modelId="{B413C610-4470-4F50-A9C9-1EFD5C3939A7}" type="presParOf" srcId="{98F39891-7905-447C-9E30-09416F21E98D}" destId="{5893C2FA-9309-4DDF-89C8-AFADE57C8EA2}" srcOrd="1" destOrd="0" presId="urn:microsoft.com/office/officeart/2005/8/layout/hierarchy1"/>
    <dgm:cxn modelId="{B62157BD-FBD3-433F-BCB5-BCEFCAB771A0}" type="presParOf" srcId="{5359AD19-754A-4CD0-94E5-ECD92C97FA55}" destId="{9834C427-D644-4FD6-AEA5-EDF97312E14C}" srcOrd="1" destOrd="0" presId="urn:microsoft.com/office/officeart/2005/8/layout/hierarchy1"/>
    <dgm:cxn modelId="{7605160E-D503-47EF-B39C-1EB536996400}" type="presParOf" srcId="{9834C427-D644-4FD6-AEA5-EDF97312E14C}" destId="{7BB6DAE9-27FE-47B4-9B94-317C6AF3BBEB}" srcOrd="0" destOrd="0" presId="urn:microsoft.com/office/officeart/2005/8/layout/hierarchy1"/>
    <dgm:cxn modelId="{C0615D88-BE03-4AA4-95E6-621E62BFEABB}" type="presParOf" srcId="{9834C427-D644-4FD6-AEA5-EDF97312E14C}" destId="{DC4B8AD3-12D2-4ECA-8A8C-2F8D23CE6044}" srcOrd="1" destOrd="0" presId="urn:microsoft.com/office/officeart/2005/8/layout/hierarchy1"/>
    <dgm:cxn modelId="{429B059B-31A4-4973-9F5A-BB9BFBF2C2D7}" type="presParOf" srcId="{DC4B8AD3-12D2-4ECA-8A8C-2F8D23CE6044}" destId="{6F7EC383-85DC-4B3D-9D04-26E0A364ECE6}" srcOrd="0" destOrd="0" presId="urn:microsoft.com/office/officeart/2005/8/layout/hierarchy1"/>
    <dgm:cxn modelId="{01DB57A2-3F5E-4813-AC0D-5994145F41C3}" type="presParOf" srcId="{6F7EC383-85DC-4B3D-9D04-26E0A364ECE6}" destId="{E83421DD-F7E2-4A3C-B590-7597924388FE}" srcOrd="0" destOrd="0" presId="urn:microsoft.com/office/officeart/2005/8/layout/hierarchy1"/>
    <dgm:cxn modelId="{46E970F4-B3CD-4A39-BB6F-59087647D325}" type="presParOf" srcId="{6F7EC383-85DC-4B3D-9D04-26E0A364ECE6}" destId="{0D58441F-0E7A-4F4F-A6C5-3BE880A43153}" srcOrd="1" destOrd="0" presId="urn:microsoft.com/office/officeart/2005/8/layout/hierarchy1"/>
    <dgm:cxn modelId="{051CB514-5CF6-44F8-AB51-5E00B26FB673}" type="presParOf" srcId="{DC4B8AD3-12D2-4ECA-8A8C-2F8D23CE6044}" destId="{EE6B2170-77C6-43F7-A774-60CA4732CCF6}" srcOrd="1" destOrd="0" presId="urn:microsoft.com/office/officeart/2005/8/layout/hierarchy1"/>
    <dgm:cxn modelId="{293DF379-56AA-4C6C-8D08-D671E438B0E2}" type="presParOf" srcId="{EE6B2170-77C6-43F7-A774-60CA4732CCF6}" destId="{E7A7785B-94D3-40E0-93C1-09CC7F3ED8FB}" srcOrd="0" destOrd="0" presId="urn:microsoft.com/office/officeart/2005/8/layout/hierarchy1"/>
    <dgm:cxn modelId="{89E18D8F-56D4-4C27-BFDE-7EB9724AE2B3}" type="presParOf" srcId="{EE6B2170-77C6-43F7-A774-60CA4732CCF6}" destId="{64CDD308-6220-4CA7-9DFD-246FA511AA37}" srcOrd="1" destOrd="0" presId="urn:microsoft.com/office/officeart/2005/8/layout/hierarchy1"/>
    <dgm:cxn modelId="{F823FCC6-6B31-4DAB-8875-D6B3BE2776F0}" type="presParOf" srcId="{64CDD308-6220-4CA7-9DFD-246FA511AA37}" destId="{1FEB5A92-6509-4D84-8D5A-0F6E3437BFDC}" srcOrd="0" destOrd="0" presId="urn:microsoft.com/office/officeart/2005/8/layout/hierarchy1"/>
    <dgm:cxn modelId="{BF2CE478-5AB3-409D-B361-7B619FF756E4}" type="presParOf" srcId="{1FEB5A92-6509-4D84-8D5A-0F6E3437BFDC}" destId="{74D2C6B1-C283-46EC-BF25-13072C4E6FA1}" srcOrd="0" destOrd="0" presId="urn:microsoft.com/office/officeart/2005/8/layout/hierarchy1"/>
    <dgm:cxn modelId="{41E7E5E5-22C7-4042-8276-CF5B8A44332B}" type="presParOf" srcId="{1FEB5A92-6509-4D84-8D5A-0F6E3437BFDC}" destId="{B3AE7393-0C52-4803-A5F9-A71DF76E885E}" srcOrd="1" destOrd="0" presId="urn:microsoft.com/office/officeart/2005/8/layout/hierarchy1"/>
    <dgm:cxn modelId="{892BF253-271E-4E48-B7C5-BDF857E83DEF}" type="presParOf" srcId="{64CDD308-6220-4CA7-9DFD-246FA511AA37}" destId="{69EA574E-3AA0-42E5-A88B-9D9A46A5F45C}" srcOrd="1" destOrd="0" presId="urn:microsoft.com/office/officeart/2005/8/layout/hierarchy1"/>
    <dgm:cxn modelId="{E938D569-C85F-4739-9E4C-0312836077D0}" type="presParOf" srcId="{69EA574E-3AA0-42E5-A88B-9D9A46A5F45C}" destId="{56D399D2-4DDB-4BB2-824A-513AFAF7E357}" srcOrd="0" destOrd="0" presId="urn:microsoft.com/office/officeart/2005/8/layout/hierarchy1"/>
    <dgm:cxn modelId="{6B39DA32-AC9A-4C7E-9469-45B2BBCC3278}" type="presParOf" srcId="{69EA574E-3AA0-42E5-A88B-9D9A46A5F45C}" destId="{D1CA1898-0CC3-47EF-876C-9C9235A5DBBD}" srcOrd="1" destOrd="0" presId="urn:microsoft.com/office/officeart/2005/8/layout/hierarchy1"/>
    <dgm:cxn modelId="{FA204308-3B52-4724-B992-0F21A63D9E83}" type="presParOf" srcId="{D1CA1898-0CC3-47EF-876C-9C9235A5DBBD}" destId="{7EA9ED51-8662-426D-8828-22611E6C1F4B}" srcOrd="0" destOrd="0" presId="urn:microsoft.com/office/officeart/2005/8/layout/hierarchy1"/>
    <dgm:cxn modelId="{D2338A05-93A7-43B4-B955-6C188BFF7BD0}" type="presParOf" srcId="{7EA9ED51-8662-426D-8828-22611E6C1F4B}" destId="{5C935C40-DDC3-45D9-9D2B-97F11335C457}" srcOrd="0" destOrd="0" presId="urn:microsoft.com/office/officeart/2005/8/layout/hierarchy1"/>
    <dgm:cxn modelId="{59A79C26-FBBF-4E4E-9952-2608BB3CABB1}" type="presParOf" srcId="{7EA9ED51-8662-426D-8828-22611E6C1F4B}" destId="{34CD77FB-0943-41BD-BC85-2A744EDAB0AF}" srcOrd="1" destOrd="0" presId="urn:microsoft.com/office/officeart/2005/8/layout/hierarchy1"/>
    <dgm:cxn modelId="{C8ECA486-2128-4260-9648-063217C997A6}" type="presParOf" srcId="{D1CA1898-0CC3-47EF-876C-9C9235A5DBBD}" destId="{80FECA1C-9A8C-4384-BB90-75EB0CF4DAF5}" srcOrd="1" destOrd="0" presId="urn:microsoft.com/office/officeart/2005/8/layout/hierarchy1"/>
    <dgm:cxn modelId="{390F5CCE-0408-4960-8128-E8D7B50E90D9}" type="presParOf" srcId="{80FECA1C-9A8C-4384-BB90-75EB0CF4DAF5}" destId="{F90AFCC9-F258-498B-AD85-741034D5B90D}" srcOrd="0" destOrd="0" presId="urn:microsoft.com/office/officeart/2005/8/layout/hierarchy1"/>
    <dgm:cxn modelId="{74876EF4-994E-4A52-A6B9-9EC4CFBFE7E1}" type="presParOf" srcId="{80FECA1C-9A8C-4384-BB90-75EB0CF4DAF5}" destId="{3664B5BD-04D5-4EAE-8921-73A0AE124AAF}" srcOrd="1" destOrd="0" presId="urn:microsoft.com/office/officeart/2005/8/layout/hierarchy1"/>
    <dgm:cxn modelId="{61A8D11E-0647-4C07-BA61-162922C1098D}" type="presParOf" srcId="{3664B5BD-04D5-4EAE-8921-73A0AE124AAF}" destId="{942A5013-A0EC-4BEA-BCA4-B8C97662849B}" srcOrd="0" destOrd="0" presId="urn:microsoft.com/office/officeart/2005/8/layout/hierarchy1"/>
    <dgm:cxn modelId="{1DA2FD82-5F12-4E22-AE99-7864D4D43274}" type="presParOf" srcId="{942A5013-A0EC-4BEA-BCA4-B8C97662849B}" destId="{4D54A2E7-5800-4687-A34A-C087BAFB0B06}" srcOrd="0" destOrd="0" presId="urn:microsoft.com/office/officeart/2005/8/layout/hierarchy1"/>
    <dgm:cxn modelId="{D8BA5CCB-3F80-4E6C-BD26-11F7743E62C0}" type="presParOf" srcId="{942A5013-A0EC-4BEA-BCA4-B8C97662849B}" destId="{01C90EC1-BC98-4205-8DC3-8246F1AE1E2B}" srcOrd="1" destOrd="0" presId="urn:microsoft.com/office/officeart/2005/8/layout/hierarchy1"/>
    <dgm:cxn modelId="{690856BE-1EE6-4776-AC8B-C2F0F22C193E}" type="presParOf" srcId="{3664B5BD-04D5-4EAE-8921-73A0AE124AAF}" destId="{13A2C0C3-F9A4-4273-9987-364393335F7E}" srcOrd="1" destOrd="0" presId="urn:microsoft.com/office/officeart/2005/8/layout/hierarchy1"/>
    <dgm:cxn modelId="{151B6FD1-B759-47BB-A566-46CC7520BD25}" type="presParOf" srcId="{FD09B530-8137-447F-974D-885357A96412}" destId="{5BE8147A-9B02-4988-93E7-27B170FBEF8E}" srcOrd="2" destOrd="0" presId="urn:microsoft.com/office/officeart/2005/8/layout/hierarchy1"/>
    <dgm:cxn modelId="{5FF10DF4-FF0B-48C7-AC45-F70F1E98ABC8}" type="presParOf" srcId="{FD09B530-8137-447F-974D-885357A96412}" destId="{90CDE8DA-871F-40A5-B64C-D85A54161890}" srcOrd="3" destOrd="0" presId="urn:microsoft.com/office/officeart/2005/8/layout/hierarchy1"/>
    <dgm:cxn modelId="{8FCF2D18-EB07-4275-BBE4-9D9D845AD9B6}" type="presParOf" srcId="{90CDE8DA-871F-40A5-B64C-D85A54161890}" destId="{A84EFD05-7482-4D55-90D0-4B441D928908}" srcOrd="0" destOrd="0" presId="urn:microsoft.com/office/officeart/2005/8/layout/hierarchy1"/>
    <dgm:cxn modelId="{1048802E-017A-40DF-940B-FE3C40796B25}" type="presParOf" srcId="{A84EFD05-7482-4D55-90D0-4B441D928908}" destId="{DE06F4D1-A100-4A5B-B9AB-743B9C3D4F0F}" srcOrd="0" destOrd="0" presId="urn:microsoft.com/office/officeart/2005/8/layout/hierarchy1"/>
    <dgm:cxn modelId="{80183B71-71A0-41C6-8B34-AC04A06E5A5E}" type="presParOf" srcId="{A84EFD05-7482-4D55-90D0-4B441D928908}" destId="{A6688B65-1CDA-413C-B736-6E9FA8AEABF3}" srcOrd="1" destOrd="0" presId="urn:microsoft.com/office/officeart/2005/8/layout/hierarchy1"/>
    <dgm:cxn modelId="{A7180401-ED63-4AB6-BC9B-02C38D604B12}" type="presParOf" srcId="{90CDE8DA-871F-40A5-B64C-D85A54161890}" destId="{4F19B720-8F30-43AD-93EC-B9D0A16E6465}" srcOrd="1" destOrd="0" presId="urn:microsoft.com/office/officeart/2005/8/layout/hierarchy1"/>
    <dgm:cxn modelId="{7B27A32D-5356-4182-A4F7-A2AE3EE329A9}" type="presParOf" srcId="{4F19B720-8F30-43AD-93EC-B9D0A16E6465}" destId="{B352A869-8064-4DD7-8F85-285AE57D3BE3}" srcOrd="0" destOrd="0" presId="urn:microsoft.com/office/officeart/2005/8/layout/hierarchy1"/>
    <dgm:cxn modelId="{B2262AF9-7E0A-47D0-8161-1660974BB3FE}" type="presParOf" srcId="{4F19B720-8F30-43AD-93EC-B9D0A16E6465}" destId="{0B3F4569-D1D5-4619-ACE5-667ED0BDAAEE}" srcOrd="1" destOrd="0" presId="urn:microsoft.com/office/officeart/2005/8/layout/hierarchy1"/>
    <dgm:cxn modelId="{390A0D84-AB78-4DBC-8F68-B1D26F8736F7}" type="presParOf" srcId="{0B3F4569-D1D5-4619-ACE5-667ED0BDAAEE}" destId="{D92A80C0-6DD7-490B-A7AE-65704DC7862C}" srcOrd="0" destOrd="0" presId="urn:microsoft.com/office/officeart/2005/8/layout/hierarchy1"/>
    <dgm:cxn modelId="{4FADFA98-9BB0-4EBF-A87C-3F2D66167A97}" type="presParOf" srcId="{D92A80C0-6DD7-490B-A7AE-65704DC7862C}" destId="{A13E7C53-FD04-4035-81D1-675265772A37}" srcOrd="0" destOrd="0" presId="urn:microsoft.com/office/officeart/2005/8/layout/hierarchy1"/>
    <dgm:cxn modelId="{668B1558-FA54-4D6D-BA6B-54DF29432257}" type="presParOf" srcId="{D92A80C0-6DD7-490B-A7AE-65704DC7862C}" destId="{AA3C79C1-8482-40B7-804D-55ACD4E767A3}" srcOrd="1" destOrd="0" presId="urn:microsoft.com/office/officeart/2005/8/layout/hierarchy1"/>
    <dgm:cxn modelId="{A59587A1-BE9D-46EF-8EE0-BAAA7CBE0791}" type="presParOf" srcId="{0B3F4569-D1D5-4619-ACE5-667ED0BDAAEE}" destId="{18B80D73-DF5C-4F2C-82DE-CCAB7C78EB4A}" srcOrd="1" destOrd="0" presId="urn:microsoft.com/office/officeart/2005/8/layout/hierarchy1"/>
    <dgm:cxn modelId="{1A0EDE46-37BE-4177-8AE4-A0689A8A92CF}" type="presParOf" srcId="{18B80D73-DF5C-4F2C-82DE-CCAB7C78EB4A}" destId="{67F8E77F-E83F-4E54-9229-2888749DB367}" srcOrd="0" destOrd="0" presId="urn:microsoft.com/office/officeart/2005/8/layout/hierarchy1"/>
    <dgm:cxn modelId="{AC58B912-0CF9-4742-8CCE-7EB92D479337}" type="presParOf" srcId="{18B80D73-DF5C-4F2C-82DE-CCAB7C78EB4A}" destId="{C7A676EE-9376-4EED-8825-389A17BB9663}" srcOrd="1" destOrd="0" presId="urn:microsoft.com/office/officeart/2005/8/layout/hierarchy1"/>
    <dgm:cxn modelId="{160E62E9-330F-4C7B-919C-771BD5AFABE5}" type="presParOf" srcId="{C7A676EE-9376-4EED-8825-389A17BB9663}" destId="{FC35B462-7263-4AB4-9453-7ADC0B27536A}" srcOrd="0" destOrd="0" presId="urn:microsoft.com/office/officeart/2005/8/layout/hierarchy1"/>
    <dgm:cxn modelId="{80CB8526-CA7F-4801-815B-592E07148EE2}" type="presParOf" srcId="{FC35B462-7263-4AB4-9453-7ADC0B27536A}" destId="{0B386A88-227A-40F2-9961-79907096978F}" srcOrd="0" destOrd="0" presId="urn:microsoft.com/office/officeart/2005/8/layout/hierarchy1"/>
    <dgm:cxn modelId="{B9472364-68C2-4BCE-A7DC-58E9C874B050}" type="presParOf" srcId="{FC35B462-7263-4AB4-9453-7ADC0B27536A}" destId="{27D5E459-E2BB-466B-8981-9F78A7E17E46}" srcOrd="1" destOrd="0" presId="urn:microsoft.com/office/officeart/2005/8/layout/hierarchy1"/>
    <dgm:cxn modelId="{522779EB-3283-49B6-8945-22606D570C87}" type="presParOf" srcId="{C7A676EE-9376-4EED-8825-389A17BB9663}" destId="{FB0FF9DC-D55D-48F7-87DE-44AE97294833}" srcOrd="1" destOrd="0" presId="urn:microsoft.com/office/officeart/2005/8/layout/hierarchy1"/>
    <dgm:cxn modelId="{F2F4E729-A02F-4AC2-9EF5-F387AB3CAAFE}" type="presParOf" srcId="{FB0FF9DC-D55D-48F7-87DE-44AE97294833}" destId="{5B2EFAC9-F81F-4225-93F7-1013D4E9C7F2}" srcOrd="0" destOrd="0" presId="urn:microsoft.com/office/officeart/2005/8/layout/hierarchy1"/>
    <dgm:cxn modelId="{FF89FD45-E55E-4AA0-8393-56B1E96BF28E}" type="presParOf" srcId="{FB0FF9DC-D55D-48F7-87DE-44AE97294833}" destId="{F428827A-6D03-45DD-AD02-2A694CE8FDEA}" srcOrd="1" destOrd="0" presId="urn:microsoft.com/office/officeart/2005/8/layout/hierarchy1"/>
    <dgm:cxn modelId="{D91573AB-B1D0-4BAB-A9E9-667B5316A7AA}" type="presParOf" srcId="{F428827A-6D03-45DD-AD02-2A694CE8FDEA}" destId="{BE0F8D43-B893-4A58-BCF9-548E16E83FEB}" srcOrd="0" destOrd="0" presId="urn:microsoft.com/office/officeart/2005/8/layout/hierarchy1"/>
    <dgm:cxn modelId="{7F149FAA-181E-4A4F-AA1F-501D6329A2BA}" type="presParOf" srcId="{BE0F8D43-B893-4A58-BCF9-548E16E83FEB}" destId="{19998913-9436-472C-963C-AB81CFACFB80}" srcOrd="0" destOrd="0" presId="urn:microsoft.com/office/officeart/2005/8/layout/hierarchy1"/>
    <dgm:cxn modelId="{F43390ED-2953-4DC4-BFBA-93D116106A79}" type="presParOf" srcId="{BE0F8D43-B893-4A58-BCF9-548E16E83FEB}" destId="{9EDE3CE6-C699-4376-AFF9-336B18529C8C}" srcOrd="1" destOrd="0" presId="urn:microsoft.com/office/officeart/2005/8/layout/hierarchy1"/>
    <dgm:cxn modelId="{01C42246-57FD-436F-90C8-AE5B480716A6}" type="presParOf" srcId="{F428827A-6D03-45DD-AD02-2A694CE8FDEA}" destId="{BF18D614-2994-428C-8E78-15B1A266F122}" srcOrd="1" destOrd="0" presId="urn:microsoft.com/office/officeart/2005/8/layout/hierarchy1"/>
    <dgm:cxn modelId="{1E29908C-E3C5-455C-8600-C074592BDB71}" type="presParOf" srcId="{FD09B530-8137-447F-974D-885357A96412}" destId="{83B6B528-E99C-4777-ADDC-C7174915E19D}" srcOrd="4" destOrd="0" presId="urn:microsoft.com/office/officeart/2005/8/layout/hierarchy1"/>
    <dgm:cxn modelId="{F31BF3E1-1F30-4365-BACD-E8E469253967}" type="presParOf" srcId="{FD09B530-8137-447F-974D-885357A96412}" destId="{DB7FEB2D-C7E6-4FA9-841F-02FC12E84A68}" srcOrd="5" destOrd="0" presId="urn:microsoft.com/office/officeart/2005/8/layout/hierarchy1"/>
    <dgm:cxn modelId="{A0360BFB-05B9-415B-84F7-BC41EB3A7457}" type="presParOf" srcId="{DB7FEB2D-C7E6-4FA9-841F-02FC12E84A68}" destId="{AF26D680-7652-4402-BB84-A63EDEF136F9}" srcOrd="0" destOrd="0" presId="urn:microsoft.com/office/officeart/2005/8/layout/hierarchy1"/>
    <dgm:cxn modelId="{C91D8CD9-8AA4-4B5E-B8EF-3F71323E2E4B}" type="presParOf" srcId="{AF26D680-7652-4402-BB84-A63EDEF136F9}" destId="{32EFD711-FAB8-4061-B715-40F19F870D39}" srcOrd="0" destOrd="0" presId="urn:microsoft.com/office/officeart/2005/8/layout/hierarchy1"/>
    <dgm:cxn modelId="{45125E97-98FF-4F77-80BB-FEE0330C4AB1}" type="presParOf" srcId="{AF26D680-7652-4402-BB84-A63EDEF136F9}" destId="{1C31E493-D9DA-4FF5-BD0F-3CD731ED2A3F}" srcOrd="1" destOrd="0" presId="urn:microsoft.com/office/officeart/2005/8/layout/hierarchy1"/>
    <dgm:cxn modelId="{E2A86C5C-6695-4C55-9E2A-D5B751A93B34}" type="presParOf" srcId="{DB7FEB2D-C7E6-4FA9-841F-02FC12E84A68}" destId="{8C66D514-1F32-484B-A929-18FA3968ED66}" srcOrd="1" destOrd="0" presId="urn:microsoft.com/office/officeart/2005/8/layout/hierarchy1"/>
    <dgm:cxn modelId="{EC8201D6-896F-47A9-8F10-B64282FC2E45}" type="presParOf" srcId="{8C66D514-1F32-484B-A929-18FA3968ED66}" destId="{3760000E-1974-4CA8-92A5-F2714765C1F0}" srcOrd="0" destOrd="0" presId="urn:microsoft.com/office/officeart/2005/8/layout/hierarchy1"/>
    <dgm:cxn modelId="{86BC83CE-6A4E-4258-87A7-B78FCDE24DBD}" type="presParOf" srcId="{8C66D514-1F32-484B-A929-18FA3968ED66}" destId="{605B8CBE-4082-4847-80BA-8246E9A1BBDE}" srcOrd="1" destOrd="0" presId="urn:microsoft.com/office/officeart/2005/8/layout/hierarchy1"/>
    <dgm:cxn modelId="{C966AFE8-0A5E-4C2E-B58D-E38D6F72B374}" type="presParOf" srcId="{605B8CBE-4082-4847-80BA-8246E9A1BBDE}" destId="{574C5938-D712-4236-A314-0392CD427484}" srcOrd="0" destOrd="0" presId="urn:microsoft.com/office/officeart/2005/8/layout/hierarchy1"/>
    <dgm:cxn modelId="{1AEDDB3B-552C-4591-B7BA-C4361E577F17}" type="presParOf" srcId="{574C5938-D712-4236-A314-0392CD427484}" destId="{ABB2ACE9-70C3-4CB2-B557-CE27499861FB}" srcOrd="0" destOrd="0" presId="urn:microsoft.com/office/officeart/2005/8/layout/hierarchy1"/>
    <dgm:cxn modelId="{58B85A45-9DA0-4F40-8DFB-94A925BB4F29}" type="presParOf" srcId="{574C5938-D712-4236-A314-0392CD427484}" destId="{EEB9EA1F-1190-423D-B133-35D13123EF95}" srcOrd="1" destOrd="0" presId="urn:microsoft.com/office/officeart/2005/8/layout/hierarchy1"/>
    <dgm:cxn modelId="{4054CC80-E6DA-41AB-860C-7436B8DEC5B7}" type="presParOf" srcId="{605B8CBE-4082-4847-80BA-8246E9A1BBDE}" destId="{F06B364B-DC1F-4C26-9342-1AB4877B1996}" srcOrd="1" destOrd="0" presId="urn:microsoft.com/office/officeart/2005/8/layout/hierarchy1"/>
    <dgm:cxn modelId="{515B0C90-4EAD-4D5E-A048-916355AF0D1D}" type="presParOf" srcId="{F06B364B-DC1F-4C26-9342-1AB4877B1996}" destId="{CF3C0E9B-60C7-4D41-A88A-0F6023DE1141}" srcOrd="0" destOrd="0" presId="urn:microsoft.com/office/officeart/2005/8/layout/hierarchy1"/>
    <dgm:cxn modelId="{5FA69ADB-0649-4F86-AF3C-4C3DC2856427}" type="presParOf" srcId="{F06B364B-DC1F-4C26-9342-1AB4877B1996}" destId="{6961DC90-9141-44FB-97BC-ADAB393820B3}" srcOrd="1" destOrd="0" presId="urn:microsoft.com/office/officeart/2005/8/layout/hierarchy1"/>
    <dgm:cxn modelId="{7994FF80-D4AB-4F66-B98F-7A21B7A66188}" type="presParOf" srcId="{6961DC90-9141-44FB-97BC-ADAB393820B3}" destId="{5F60E2B7-5573-4C7E-B3D6-53AB9E61C5D4}" srcOrd="0" destOrd="0" presId="urn:microsoft.com/office/officeart/2005/8/layout/hierarchy1"/>
    <dgm:cxn modelId="{5401B4FC-659D-4132-AA86-8ED909D737FA}" type="presParOf" srcId="{5F60E2B7-5573-4C7E-B3D6-53AB9E61C5D4}" destId="{09AD5DD5-CADB-4990-BD2C-BBA10EBDB13E}" srcOrd="0" destOrd="0" presId="urn:microsoft.com/office/officeart/2005/8/layout/hierarchy1"/>
    <dgm:cxn modelId="{F28BF3F7-A075-4619-8128-F38EDCADA759}" type="presParOf" srcId="{5F60E2B7-5573-4C7E-B3D6-53AB9E61C5D4}" destId="{660090D1-1790-41A5-8379-0EA94755BF84}" srcOrd="1" destOrd="0" presId="urn:microsoft.com/office/officeart/2005/8/layout/hierarchy1"/>
    <dgm:cxn modelId="{EE0E65E5-4AD5-48CA-97E1-10BADE090C30}" type="presParOf" srcId="{6961DC90-9141-44FB-97BC-ADAB393820B3}" destId="{A65C93A6-A77D-4984-9D3C-22709D5037B1}" srcOrd="1" destOrd="0" presId="urn:microsoft.com/office/officeart/2005/8/layout/hierarchy1"/>
    <dgm:cxn modelId="{467523E4-6C50-4267-8137-43F11C8AD63E}" type="presParOf" srcId="{A65C93A6-A77D-4984-9D3C-22709D5037B1}" destId="{4687E56B-4131-4949-A1C2-23DAF5D74FD3}" srcOrd="0" destOrd="0" presId="urn:microsoft.com/office/officeart/2005/8/layout/hierarchy1"/>
    <dgm:cxn modelId="{025932B7-74EF-4D3B-91B9-D90B687DBE5E}" type="presParOf" srcId="{A65C93A6-A77D-4984-9D3C-22709D5037B1}" destId="{E5BE711A-9B6C-4A90-B4C0-7151BB384C41}" srcOrd="1" destOrd="0" presId="urn:microsoft.com/office/officeart/2005/8/layout/hierarchy1"/>
    <dgm:cxn modelId="{FBBBEAE6-73E6-4B23-BA4D-55A851CBC2D5}" type="presParOf" srcId="{E5BE711A-9B6C-4A90-B4C0-7151BB384C41}" destId="{0D6C1886-5BB9-4223-9D49-3CBD6E27D5C2}" srcOrd="0" destOrd="0" presId="urn:microsoft.com/office/officeart/2005/8/layout/hierarchy1"/>
    <dgm:cxn modelId="{6C7984BA-EF44-4725-97AC-55AF4AC7A3A8}" type="presParOf" srcId="{0D6C1886-5BB9-4223-9D49-3CBD6E27D5C2}" destId="{20994759-A812-4120-BC87-8A4C823A5D67}" srcOrd="0" destOrd="0" presId="urn:microsoft.com/office/officeart/2005/8/layout/hierarchy1"/>
    <dgm:cxn modelId="{E58C2D77-2DB7-448A-BB9F-D355B141CA1B}" type="presParOf" srcId="{0D6C1886-5BB9-4223-9D49-3CBD6E27D5C2}" destId="{F8BCBAA5-0A3F-4836-BA13-991259079874}" srcOrd="1" destOrd="0" presId="urn:microsoft.com/office/officeart/2005/8/layout/hierarchy1"/>
    <dgm:cxn modelId="{4473A13B-8411-462D-84D1-431E6368B893}" type="presParOf" srcId="{E5BE711A-9B6C-4A90-B4C0-7151BB384C41}" destId="{F36AC927-7E09-4D1F-A345-D2FDA9C78687}" srcOrd="1" destOrd="0" presId="urn:microsoft.com/office/officeart/2005/8/layout/hierarchy1"/>
    <dgm:cxn modelId="{7C3F1D8B-BB4F-462D-B9BE-D8ED6A683A39}" type="presParOf" srcId="{FD09B530-8137-447F-974D-885357A96412}" destId="{968333F0-94D4-4FD3-AE40-D68B39C24DF0}" srcOrd="6" destOrd="0" presId="urn:microsoft.com/office/officeart/2005/8/layout/hierarchy1"/>
    <dgm:cxn modelId="{E2916363-A1DA-4063-AF38-20CC1DE14337}" type="presParOf" srcId="{FD09B530-8137-447F-974D-885357A96412}" destId="{A018CBFA-53C8-4829-B3E2-2BEEC0F7437E}" srcOrd="7" destOrd="0" presId="urn:microsoft.com/office/officeart/2005/8/layout/hierarchy1"/>
    <dgm:cxn modelId="{1AFCD51B-6055-4D8B-A70B-81C289AE436B}" type="presParOf" srcId="{A018CBFA-53C8-4829-B3E2-2BEEC0F7437E}" destId="{341C7CBB-1B89-4645-B556-D436BEFF0D36}" srcOrd="0" destOrd="0" presId="urn:microsoft.com/office/officeart/2005/8/layout/hierarchy1"/>
    <dgm:cxn modelId="{24BBA95E-2988-4165-BB20-B14862862619}" type="presParOf" srcId="{341C7CBB-1B89-4645-B556-D436BEFF0D36}" destId="{5F14345A-5C2C-4394-BA62-F083AE492740}" srcOrd="0" destOrd="0" presId="urn:microsoft.com/office/officeart/2005/8/layout/hierarchy1"/>
    <dgm:cxn modelId="{B795A7F7-370C-48F1-94CB-7B82E8F308EC}" type="presParOf" srcId="{341C7CBB-1B89-4645-B556-D436BEFF0D36}" destId="{BB6AD80C-5392-45D7-8F60-56EA90D355D5}" srcOrd="1" destOrd="0" presId="urn:microsoft.com/office/officeart/2005/8/layout/hierarchy1"/>
    <dgm:cxn modelId="{3468E3F7-8F8B-4E77-8DA2-E0F7B675C55F}" type="presParOf" srcId="{A018CBFA-53C8-4829-B3E2-2BEEC0F7437E}" destId="{3358687F-ED08-44D2-B3A8-3420E2261302}" srcOrd="1" destOrd="0" presId="urn:microsoft.com/office/officeart/2005/8/layout/hierarchy1"/>
    <dgm:cxn modelId="{80EC60D3-E3A6-4134-ADD9-BA18A4BA5015}" type="presParOf" srcId="{3358687F-ED08-44D2-B3A8-3420E2261302}" destId="{4F4F6E51-3F8B-4F5C-A17B-31B8A97D37DC}" srcOrd="0" destOrd="0" presId="urn:microsoft.com/office/officeart/2005/8/layout/hierarchy1"/>
    <dgm:cxn modelId="{A2E53BDF-1D9E-456A-A47D-A519A6E3F123}" type="presParOf" srcId="{3358687F-ED08-44D2-B3A8-3420E2261302}" destId="{AB1497CC-5E3B-4951-9714-29385F5C2D51}" srcOrd="1" destOrd="0" presId="urn:microsoft.com/office/officeart/2005/8/layout/hierarchy1"/>
    <dgm:cxn modelId="{F4302132-6D5A-4CC5-9877-11541CB3AA17}" type="presParOf" srcId="{AB1497CC-5E3B-4951-9714-29385F5C2D51}" destId="{BB3A6808-7793-46DA-AE3A-640477F942B8}" srcOrd="0" destOrd="0" presId="urn:microsoft.com/office/officeart/2005/8/layout/hierarchy1"/>
    <dgm:cxn modelId="{A9C058EE-9BCC-48BF-900F-5DC61157C839}" type="presParOf" srcId="{BB3A6808-7793-46DA-AE3A-640477F942B8}" destId="{1584E786-179F-4A9E-9A98-2617325D72CB}" srcOrd="0" destOrd="0" presId="urn:microsoft.com/office/officeart/2005/8/layout/hierarchy1"/>
    <dgm:cxn modelId="{BA0AE126-9FB3-4AAD-8D4F-E53CB55DBF75}" type="presParOf" srcId="{BB3A6808-7793-46DA-AE3A-640477F942B8}" destId="{274B467D-0026-42D6-9C1B-76BDB58EB323}" srcOrd="1" destOrd="0" presId="urn:microsoft.com/office/officeart/2005/8/layout/hierarchy1"/>
    <dgm:cxn modelId="{17C88364-ADDA-44EF-85A1-A969272DE73D}" type="presParOf" srcId="{AB1497CC-5E3B-4951-9714-29385F5C2D51}" destId="{DBF355FB-B356-4B04-A4D0-BAC08930C977}" srcOrd="1" destOrd="0" presId="urn:microsoft.com/office/officeart/2005/8/layout/hierarchy1"/>
    <dgm:cxn modelId="{89ABEEED-1A57-4620-9FBE-9F4E77399C08}" type="presParOf" srcId="{DBF355FB-B356-4B04-A4D0-BAC08930C977}" destId="{AC055D11-1453-4CD5-A3BA-A86199D71465}" srcOrd="0" destOrd="0" presId="urn:microsoft.com/office/officeart/2005/8/layout/hierarchy1"/>
    <dgm:cxn modelId="{AFFB082F-4317-4AB1-A40C-9F642CF00FF3}" type="presParOf" srcId="{DBF355FB-B356-4B04-A4D0-BAC08930C977}" destId="{E06F11BA-55F9-43FB-9292-1BD6F4D7C72B}" srcOrd="1" destOrd="0" presId="urn:microsoft.com/office/officeart/2005/8/layout/hierarchy1"/>
    <dgm:cxn modelId="{7922E552-13B1-4C3C-BE14-87086E9DA129}" type="presParOf" srcId="{E06F11BA-55F9-43FB-9292-1BD6F4D7C72B}" destId="{F43A0126-1BFD-4B36-969F-1FB55B175263}" srcOrd="0" destOrd="0" presId="urn:microsoft.com/office/officeart/2005/8/layout/hierarchy1"/>
    <dgm:cxn modelId="{589E6921-D77E-4437-8488-B28EFCFDDAD5}" type="presParOf" srcId="{F43A0126-1BFD-4B36-969F-1FB55B175263}" destId="{CE5BD786-A59D-4DC5-A2CC-D9DFFF14532C}" srcOrd="0" destOrd="0" presId="urn:microsoft.com/office/officeart/2005/8/layout/hierarchy1"/>
    <dgm:cxn modelId="{756BFD82-84E5-445E-9AF9-09E73D94E786}" type="presParOf" srcId="{F43A0126-1BFD-4B36-969F-1FB55B175263}" destId="{D8C54598-0C97-4670-B007-5109A4E942C7}" srcOrd="1" destOrd="0" presId="urn:microsoft.com/office/officeart/2005/8/layout/hierarchy1"/>
    <dgm:cxn modelId="{2EABCD1C-F991-4F56-BEA6-02D86BAB2AE5}" type="presParOf" srcId="{E06F11BA-55F9-43FB-9292-1BD6F4D7C72B}" destId="{A4DFA9FD-4D1E-42E4-A805-CAB9DD321E9D}" srcOrd="1" destOrd="0" presId="urn:microsoft.com/office/officeart/2005/8/layout/hierarchy1"/>
    <dgm:cxn modelId="{719699F2-BB2B-4245-A035-3ED02CEB64A8}" type="presParOf" srcId="{A4DFA9FD-4D1E-42E4-A805-CAB9DD321E9D}" destId="{3F870A2D-ED0E-4BC1-B578-07D72CBF6C76}" srcOrd="0" destOrd="0" presId="urn:microsoft.com/office/officeart/2005/8/layout/hierarchy1"/>
    <dgm:cxn modelId="{525B7E67-92FB-4019-9438-EA3FA99A52B8}" type="presParOf" srcId="{A4DFA9FD-4D1E-42E4-A805-CAB9DD321E9D}" destId="{3B6E28BD-6BE8-40B3-A513-530FC9477353}" srcOrd="1" destOrd="0" presId="urn:microsoft.com/office/officeart/2005/8/layout/hierarchy1"/>
    <dgm:cxn modelId="{E7024BF5-364E-4F5C-A2B7-7E0557ED9F93}" type="presParOf" srcId="{3B6E28BD-6BE8-40B3-A513-530FC9477353}" destId="{810B8FB7-D181-4FDF-936D-CD29132A7D8A}" srcOrd="0" destOrd="0" presId="urn:microsoft.com/office/officeart/2005/8/layout/hierarchy1"/>
    <dgm:cxn modelId="{70AF45EA-0BB4-47C1-B054-A90AB6F4A010}" type="presParOf" srcId="{810B8FB7-D181-4FDF-936D-CD29132A7D8A}" destId="{101CA276-2BE7-4A9F-ACDC-E0A5A71BBE84}" srcOrd="0" destOrd="0" presId="urn:microsoft.com/office/officeart/2005/8/layout/hierarchy1"/>
    <dgm:cxn modelId="{88BA95F3-D689-49BA-9193-A5746D9578DC}" type="presParOf" srcId="{810B8FB7-D181-4FDF-936D-CD29132A7D8A}" destId="{3560EE09-7DA8-4623-978C-E7A248640E30}" srcOrd="1" destOrd="0" presId="urn:microsoft.com/office/officeart/2005/8/layout/hierarchy1"/>
    <dgm:cxn modelId="{BBB92D68-02B4-48A2-AB63-FE5CD316789B}" type="presParOf" srcId="{3B6E28BD-6BE8-40B3-A513-530FC9477353}" destId="{F670B7D5-115E-49F7-87DD-7B253661956C}" srcOrd="1" destOrd="0" presId="urn:microsoft.com/office/officeart/2005/8/layout/hierarchy1"/>
    <dgm:cxn modelId="{0648637C-6C49-4867-81A5-48A9069416D4}" type="presParOf" srcId="{FD09B530-8137-447F-974D-885357A96412}" destId="{780C3B38-EA76-4F2D-8BAD-2D31EF5502E4}" srcOrd="8" destOrd="0" presId="urn:microsoft.com/office/officeart/2005/8/layout/hierarchy1"/>
    <dgm:cxn modelId="{97D28EF8-7EE6-4944-9FD9-AB016EF9D718}" type="presParOf" srcId="{FD09B530-8137-447F-974D-885357A96412}" destId="{BD310718-FAA1-4A29-865C-8D795FF80BC9}" srcOrd="9" destOrd="0" presId="urn:microsoft.com/office/officeart/2005/8/layout/hierarchy1"/>
    <dgm:cxn modelId="{59CE9F14-5DB4-413E-81E3-98B83124FC8B}" type="presParOf" srcId="{BD310718-FAA1-4A29-865C-8D795FF80BC9}" destId="{0EB3A2E2-CC33-41DA-8AC7-E98E58EE20F0}" srcOrd="0" destOrd="0" presId="urn:microsoft.com/office/officeart/2005/8/layout/hierarchy1"/>
    <dgm:cxn modelId="{CF3F3A49-ECDF-417A-87DA-12E353ABA4A2}" type="presParOf" srcId="{0EB3A2E2-CC33-41DA-8AC7-E98E58EE20F0}" destId="{64229D82-C968-441C-9BD7-F7308A554628}" srcOrd="0" destOrd="0" presId="urn:microsoft.com/office/officeart/2005/8/layout/hierarchy1"/>
    <dgm:cxn modelId="{2158EB57-489C-476B-A749-B244EE8E5902}" type="presParOf" srcId="{0EB3A2E2-CC33-41DA-8AC7-E98E58EE20F0}" destId="{CDBDDF9A-EBAC-4225-AFED-CACE69F638AD}" srcOrd="1" destOrd="0" presId="urn:microsoft.com/office/officeart/2005/8/layout/hierarchy1"/>
    <dgm:cxn modelId="{340EBC51-C866-44D9-A5CA-AD0914AB6FE6}" type="presParOf" srcId="{BD310718-FAA1-4A29-865C-8D795FF80BC9}" destId="{0F9ED6FC-0A3A-481E-9BE4-307097CE4679}" srcOrd="1" destOrd="0" presId="urn:microsoft.com/office/officeart/2005/8/layout/hierarchy1"/>
    <dgm:cxn modelId="{69CA45AF-582B-45F7-9978-F69FA5D1FD70}" type="presParOf" srcId="{FD09B530-8137-447F-974D-885357A96412}" destId="{E888D02F-33F6-475B-AF37-4836E42065D3}" srcOrd="10" destOrd="0" presId="urn:microsoft.com/office/officeart/2005/8/layout/hierarchy1"/>
    <dgm:cxn modelId="{A248BFB6-6B2E-4E60-8221-494B24EE5FBA}" type="presParOf" srcId="{FD09B530-8137-447F-974D-885357A96412}" destId="{B8E13870-1B6C-4264-B39D-8334907FE200}" srcOrd="11" destOrd="0" presId="urn:microsoft.com/office/officeart/2005/8/layout/hierarchy1"/>
    <dgm:cxn modelId="{3149FABF-AE53-420B-8C1F-595993DD2019}" type="presParOf" srcId="{B8E13870-1B6C-4264-B39D-8334907FE200}" destId="{CE082894-E2B7-419A-A159-C320C9635036}" srcOrd="0" destOrd="0" presId="urn:microsoft.com/office/officeart/2005/8/layout/hierarchy1"/>
    <dgm:cxn modelId="{00DE483C-0F34-4FB2-BAC9-4ADD5526144B}" type="presParOf" srcId="{CE082894-E2B7-419A-A159-C320C9635036}" destId="{0700DF15-E270-4A03-BA92-1121136E3E7C}" srcOrd="0" destOrd="0" presId="urn:microsoft.com/office/officeart/2005/8/layout/hierarchy1"/>
    <dgm:cxn modelId="{3655699B-1B9D-4FF6-ABE8-5AA00BCE42BE}" type="presParOf" srcId="{CE082894-E2B7-419A-A159-C320C9635036}" destId="{C188A6EF-3A55-41E9-8369-427DF92FFB90}" srcOrd="1" destOrd="0" presId="urn:microsoft.com/office/officeart/2005/8/layout/hierarchy1"/>
    <dgm:cxn modelId="{ED0F44C7-FCBF-4EC7-8AA7-D2D617F62522}" type="presParOf" srcId="{B8E13870-1B6C-4264-B39D-8334907FE200}" destId="{E68C9842-480E-47F6-B8E5-38C86EA5CAC5}" srcOrd="1" destOrd="0" presId="urn:microsoft.com/office/officeart/2005/8/layout/hierarchy1"/>
    <dgm:cxn modelId="{1112F31A-AE20-427D-86DF-9D5A63D2FCB2}" type="presParOf" srcId="{E68C9842-480E-47F6-B8E5-38C86EA5CAC5}" destId="{BBB8E916-069C-494C-BAD1-D477F568B13C}" srcOrd="0" destOrd="0" presId="urn:microsoft.com/office/officeart/2005/8/layout/hierarchy1"/>
    <dgm:cxn modelId="{9CE53A81-E8F3-420F-8944-F3349AD41C7F}" type="presParOf" srcId="{E68C9842-480E-47F6-B8E5-38C86EA5CAC5}" destId="{FEB37920-C5BE-4C40-B578-05D6F5A4B459}" srcOrd="1" destOrd="0" presId="urn:microsoft.com/office/officeart/2005/8/layout/hierarchy1"/>
    <dgm:cxn modelId="{359C70DA-739E-43BB-B1F7-D62DD17ADAFB}" type="presParOf" srcId="{FEB37920-C5BE-4C40-B578-05D6F5A4B459}" destId="{84015678-BA4E-4026-9EB0-D332053C442A}" srcOrd="0" destOrd="0" presId="urn:microsoft.com/office/officeart/2005/8/layout/hierarchy1"/>
    <dgm:cxn modelId="{04EE70AD-398A-430E-AC95-5A59C56A4332}" type="presParOf" srcId="{84015678-BA4E-4026-9EB0-D332053C442A}" destId="{560AC31A-3551-4EEA-8729-2252D8815931}" srcOrd="0" destOrd="0" presId="urn:microsoft.com/office/officeart/2005/8/layout/hierarchy1"/>
    <dgm:cxn modelId="{0A65E190-7360-4560-B81A-F0A197C0967F}" type="presParOf" srcId="{84015678-BA4E-4026-9EB0-D332053C442A}" destId="{2854F5A2-92E2-49AD-927F-477B165BB76F}" srcOrd="1" destOrd="0" presId="urn:microsoft.com/office/officeart/2005/8/layout/hierarchy1"/>
    <dgm:cxn modelId="{ACA3D570-CD5C-4F12-9D12-2E1A821AB728}" type="presParOf" srcId="{FEB37920-C5BE-4C40-B578-05D6F5A4B459}" destId="{EE90A245-D9FC-4544-BA2D-98ECA6205D57}" srcOrd="1" destOrd="0" presId="urn:microsoft.com/office/officeart/2005/8/layout/hierarchy1"/>
    <dgm:cxn modelId="{88338896-8D36-4B84-8EA5-AD6D9B65F742}" type="presParOf" srcId="{E68C9842-480E-47F6-B8E5-38C86EA5CAC5}" destId="{364540CA-56BD-4545-9BF3-B8E26A6A5B56}" srcOrd="2" destOrd="0" presId="urn:microsoft.com/office/officeart/2005/8/layout/hierarchy1"/>
    <dgm:cxn modelId="{38055F35-6E2D-4000-855D-A43B67EB12F7}" type="presParOf" srcId="{E68C9842-480E-47F6-B8E5-38C86EA5CAC5}" destId="{945AD114-EB71-4A0B-A353-29C2634F1732}" srcOrd="3" destOrd="0" presId="urn:microsoft.com/office/officeart/2005/8/layout/hierarchy1"/>
    <dgm:cxn modelId="{09210299-801D-4031-BBA6-53D27610663B}" type="presParOf" srcId="{945AD114-EB71-4A0B-A353-29C2634F1732}" destId="{5F85A190-CD63-4E0B-BC62-D5AC08C6B84B}" srcOrd="0" destOrd="0" presId="urn:microsoft.com/office/officeart/2005/8/layout/hierarchy1"/>
    <dgm:cxn modelId="{D1D41614-F922-4F41-8C09-A2D04CA148DA}" type="presParOf" srcId="{5F85A190-CD63-4E0B-BC62-D5AC08C6B84B}" destId="{CCCE4E49-FE20-41B5-AAC7-CEC5804C389A}" srcOrd="0" destOrd="0" presId="urn:microsoft.com/office/officeart/2005/8/layout/hierarchy1"/>
    <dgm:cxn modelId="{CA75B061-B700-4436-9495-7E90676FD17C}" type="presParOf" srcId="{5F85A190-CD63-4E0B-BC62-D5AC08C6B84B}" destId="{0FBD4917-6F6C-4B99-B5ED-9096394D9A18}" srcOrd="1" destOrd="0" presId="urn:microsoft.com/office/officeart/2005/8/layout/hierarchy1"/>
    <dgm:cxn modelId="{2B3E2DC4-EFBC-4E13-AAFF-3ADA1448CB35}" type="presParOf" srcId="{945AD114-EB71-4A0B-A353-29C2634F1732}" destId="{503B28E3-0CC1-46FC-95AF-7B30CCFF71A4}" srcOrd="1" destOrd="0" presId="urn:microsoft.com/office/officeart/2005/8/layout/hierarchy1"/>
    <dgm:cxn modelId="{0259761B-F5C7-4655-8FC0-E8618F676BCE}" type="presParOf" srcId="{FD09B530-8137-447F-974D-885357A96412}" destId="{CB5FB25F-BD04-4D9B-A767-5C7FFF7527F1}" srcOrd="12" destOrd="0" presId="urn:microsoft.com/office/officeart/2005/8/layout/hierarchy1"/>
    <dgm:cxn modelId="{E8E7FC2F-EF6E-4E4C-BFF0-98D1927E6958}" type="presParOf" srcId="{FD09B530-8137-447F-974D-885357A96412}" destId="{6D0EDC68-5DD3-4112-951D-23A856F95B3F}" srcOrd="13" destOrd="0" presId="urn:microsoft.com/office/officeart/2005/8/layout/hierarchy1"/>
    <dgm:cxn modelId="{8ADE851F-15D3-45BF-A8CF-596BA749FC3E}" type="presParOf" srcId="{6D0EDC68-5DD3-4112-951D-23A856F95B3F}" destId="{95286358-86A6-4E25-AF39-CCADC722D9B7}" srcOrd="0" destOrd="0" presId="urn:microsoft.com/office/officeart/2005/8/layout/hierarchy1"/>
    <dgm:cxn modelId="{BEB3CC48-AF84-4164-BEE3-70F17A4723BA}" type="presParOf" srcId="{95286358-86A6-4E25-AF39-CCADC722D9B7}" destId="{CB414FDA-52A8-4FEE-BF38-A06F2BB4E223}" srcOrd="0" destOrd="0" presId="urn:microsoft.com/office/officeart/2005/8/layout/hierarchy1"/>
    <dgm:cxn modelId="{F966C3A4-5210-4354-92E7-BDBF288EA046}" type="presParOf" srcId="{95286358-86A6-4E25-AF39-CCADC722D9B7}" destId="{C32EE0C7-536A-4BF6-87A6-C888BCA1AA03}" srcOrd="1" destOrd="0" presId="urn:microsoft.com/office/officeart/2005/8/layout/hierarchy1"/>
    <dgm:cxn modelId="{DA2C8993-2DE1-4A73-BA8F-37119CF33C9D}" type="presParOf" srcId="{6D0EDC68-5DD3-4112-951D-23A856F95B3F}" destId="{DE109CB5-E44B-4EBA-BDA0-81F18BD2019A}" srcOrd="1" destOrd="0" presId="urn:microsoft.com/office/officeart/2005/8/layout/hierarchy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464091-356D-4FF9-BAD0-FFA8C278D4CF}">
      <dsp:nvSpPr>
        <dsp:cNvPr id="0" name=""/>
        <dsp:cNvSpPr/>
      </dsp:nvSpPr>
      <dsp:spPr>
        <a:xfrm>
          <a:off x="4832495" y="1932220"/>
          <a:ext cx="325989" cy="155141"/>
        </a:xfrm>
        <a:custGeom>
          <a:avLst/>
          <a:gdLst/>
          <a:ahLst/>
          <a:cxnLst/>
          <a:rect l="0" t="0" r="0" b="0"/>
          <a:pathLst>
            <a:path>
              <a:moveTo>
                <a:pt x="0" y="0"/>
              </a:moveTo>
              <a:lnTo>
                <a:pt x="0" y="105724"/>
              </a:lnTo>
              <a:lnTo>
                <a:pt x="325989" y="105724"/>
              </a:lnTo>
              <a:lnTo>
                <a:pt x="325989"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0E254B-B53B-4835-AA13-8E517B54EB09}">
      <dsp:nvSpPr>
        <dsp:cNvPr id="0" name=""/>
        <dsp:cNvSpPr/>
      </dsp:nvSpPr>
      <dsp:spPr>
        <a:xfrm>
          <a:off x="4506506" y="1932220"/>
          <a:ext cx="325989" cy="155141"/>
        </a:xfrm>
        <a:custGeom>
          <a:avLst/>
          <a:gdLst/>
          <a:ahLst/>
          <a:cxnLst/>
          <a:rect l="0" t="0" r="0" b="0"/>
          <a:pathLst>
            <a:path>
              <a:moveTo>
                <a:pt x="325989" y="0"/>
              </a:moveTo>
              <a:lnTo>
                <a:pt x="325989" y="105724"/>
              </a:lnTo>
              <a:lnTo>
                <a:pt x="0" y="105724"/>
              </a:lnTo>
              <a:lnTo>
                <a:pt x="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1FB25D-25CE-4C5B-A274-8EFF15E36E55}">
      <dsp:nvSpPr>
        <dsp:cNvPr id="0" name=""/>
        <dsp:cNvSpPr/>
      </dsp:nvSpPr>
      <dsp:spPr>
        <a:xfrm>
          <a:off x="2795061" y="1438346"/>
          <a:ext cx="2037433" cy="155141"/>
        </a:xfrm>
        <a:custGeom>
          <a:avLst/>
          <a:gdLst/>
          <a:ahLst/>
          <a:cxnLst/>
          <a:rect l="0" t="0" r="0" b="0"/>
          <a:pathLst>
            <a:path>
              <a:moveTo>
                <a:pt x="0" y="0"/>
              </a:moveTo>
              <a:lnTo>
                <a:pt x="0" y="105724"/>
              </a:lnTo>
              <a:lnTo>
                <a:pt x="2037433" y="105724"/>
              </a:lnTo>
              <a:lnTo>
                <a:pt x="2037433" y="155141"/>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177EC8-CFB2-423F-A134-16ACC2345B8B}">
      <dsp:nvSpPr>
        <dsp:cNvPr id="0" name=""/>
        <dsp:cNvSpPr/>
      </dsp:nvSpPr>
      <dsp:spPr>
        <a:xfrm>
          <a:off x="3528538" y="1932220"/>
          <a:ext cx="325989" cy="155141"/>
        </a:xfrm>
        <a:custGeom>
          <a:avLst/>
          <a:gdLst/>
          <a:ahLst/>
          <a:cxnLst/>
          <a:rect l="0" t="0" r="0" b="0"/>
          <a:pathLst>
            <a:path>
              <a:moveTo>
                <a:pt x="0" y="0"/>
              </a:moveTo>
              <a:lnTo>
                <a:pt x="0" y="105724"/>
              </a:lnTo>
              <a:lnTo>
                <a:pt x="325989" y="105724"/>
              </a:lnTo>
              <a:lnTo>
                <a:pt x="325989"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52FE8F-F317-4F4C-A365-A5EF9B701520}">
      <dsp:nvSpPr>
        <dsp:cNvPr id="0" name=""/>
        <dsp:cNvSpPr/>
      </dsp:nvSpPr>
      <dsp:spPr>
        <a:xfrm>
          <a:off x="3202548" y="1932220"/>
          <a:ext cx="325989" cy="155141"/>
        </a:xfrm>
        <a:custGeom>
          <a:avLst/>
          <a:gdLst/>
          <a:ahLst/>
          <a:cxnLst/>
          <a:rect l="0" t="0" r="0" b="0"/>
          <a:pathLst>
            <a:path>
              <a:moveTo>
                <a:pt x="325989" y="0"/>
              </a:moveTo>
              <a:lnTo>
                <a:pt x="325989" y="105724"/>
              </a:lnTo>
              <a:lnTo>
                <a:pt x="0" y="105724"/>
              </a:lnTo>
              <a:lnTo>
                <a:pt x="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7A6519-B786-47ED-A7B8-5D27D7A82C0E}">
      <dsp:nvSpPr>
        <dsp:cNvPr id="0" name=""/>
        <dsp:cNvSpPr/>
      </dsp:nvSpPr>
      <dsp:spPr>
        <a:xfrm>
          <a:off x="2795061" y="1438346"/>
          <a:ext cx="733476" cy="155141"/>
        </a:xfrm>
        <a:custGeom>
          <a:avLst/>
          <a:gdLst/>
          <a:ahLst/>
          <a:cxnLst/>
          <a:rect l="0" t="0" r="0" b="0"/>
          <a:pathLst>
            <a:path>
              <a:moveTo>
                <a:pt x="0" y="0"/>
              </a:moveTo>
              <a:lnTo>
                <a:pt x="0" y="105724"/>
              </a:lnTo>
              <a:lnTo>
                <a:pt x="733476" y="105724"/>
              </a:lnTo>
              <a:lnTo>
                <a:pt x="733476" y="155141"/>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28EC5C-01FA-4BFF-B24E-866871E51C7E}">
      <dsp:nvSpPr>
        <dsp:cNvPr id="0" name=""/>
        <dsp:cNvSpPr/>
      </dsp:nvSpPr>
      <dsp:spPr>
        <a:xfrm>
          <a:off x="1409606" y="1932220"/>
          <a:ext cx="1140962" cy="155141"/>
        </a:xfrm>
        <a:custGeom>
          <a:avLst/>
          <a:gdLst/>
          <a:ahLst/>
          <a:cxnLst/>
          <a:rect l="0" t="0" r="0" b="0"/>
          <a:pathLst>
            <a:path>
              <a:moveTo>
                <a:pt x="0" y="0"/>
              </a:moveTo>
              <a:lnTo>
                <a:pt x="0" y="105724"/>
              </a:lnTo>
              <a:lnTo>
                <a:pt x="1140962" y="105724"/>
              </a:lnTo>
              <a:lnTo>
                <a:pt x="1140962"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FB22C3-BD79-46D1-829B-C6ED2EE0DDF9}">
      <dsp:nvSpPr>
        <dsp:cNvPr id="0" name=""/>
        <dsp:cNvSpPr/>
      </dsp:nvSpPr>
      <dsp:spPr>
        <a:xfrm>
          <a:off x="1409606" y="1932220"/>
          <a:ext cx="488984" cy="155141"/>
        </a:xfrm>
        <a:custGeom>
          <a:avLst/>
          <a:gdLst/>
          <a:ahLst/>
          <a:cxnLst/>
          <a:rect l="0" t="0" r="0" b="0"/>
          <a:pathLst>
            <a:path>
              <a:moveTo>
                <a:pt x="0" y="0"/>
              </a:moveTo>
              <a:lnTo>
                <a:pt x="0" y="105724"/>
              </a:lnTo>
              <a:lnTo>
                <a:pt x="488984" y="105724"/>
              </a:lnTo>
              <a:lnTo>
                <a:pt x="488984"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534BFE-3EF3-49B8-BCE3-2827DEA0029F}">
      <dsp:nvSpPr>
        <dsp:cNvPr id="0" name=""/>
        <dsp:cNvSpPr/>
      </dsp:nvSpPr>
      <dsp:spPr>
        <a:xfrm>
          <a:off x="1246612" y="2426094"/>
          <a:ext cx="325989" cy="155141"/>
        </a:xfrm>
        <a:custGeom>
          <a:avLst/>
          <a:gdLst/>
          <a:ahLst/>
          <a:cxnLst/>
          <a:rect l="0" t="0" r="0" b="0"/>
          <a:pathLst>
            <a:path>
              <a:moveTo>
                <a:pt x="0" y="0"/>
              </a:moveTo>
              <a:lnTo>
                <a:pt x="0" y="105724"/>
              </a:lnTo>
              <a:lnTo>
                <a:pt x="325989" y="105724"/>
              </a:lnTo>
              <a:lnTo>
                <a:pt x="325989"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2A3E95-C1D1-492C-A485-06453A661B31}">
      <dsp:nvSpPr>
        <dsp:cNvPr id="0" name=""/>
        <dsp:cNvSpPr/>
      </dsp:nvSpPr>
      <dsp:spPr>
        <a:xfrm>
          <a:off x="920622" y="2426094"/>
          <a:ext cx="325989" cy="155141"/>
        </a:xfrm>
        <a:custGeom>
          <a:avLst/>
          <a:gdLst/>
          <a:ahLst/>
          <a:cxnLst/>
          <a:rect l="0" t="0" r="0" b="0"/>
          <a:pathLst>
            <a:path>
              <a:moveTo>
                <a:pt x="325989" y="0"/>
              </a:moveTo>
              <a:lnTo>
                <a:pt x="325989" y="105724"/>
              </a:lnTo>
              <a:lnTo>
                <a:pt x="0" y="105724"/>
              </a:lnTo>
              <a:lnTo>
                <a:pt x="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5502A8-5A8E-4B93-AD53-1C85625DDD46}">
      <dsp:nvSpPr>
        <dsp:cNvPr id="0" name=""/>
        <dsp:cNvSpPr/>
      </dsp:nvSpPr>
      <dsp:spPr>
        <a:xfrm>
          <a:off x="1246612" y="1932220"/>
          <a:ext cx="162994" cy="155141"/>
        </a:xfrm>
        <a:custGeom>
          <a:avLst/>
          <a:gdLst/>
          <a:ahLst/>
          <a:cxnLst/>
          <a:rect l="0" t="0" r="0" b="0"/>
          <a:pathLst>
            <a:path>
              <a:moveTo>
                <a:pt x="162994" y="0"/>
              </a:moveTo>
              <a:lnTo>
                <a:pt x="162994" y="105724"/>
              </a:lnTo>
              <a:lnTo>
                <a:pt x="0" y="105724"/>
              </a:lnTo>
              <a:lnTo>
                <a:pt x="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9405CF-917A-4C14-B1C2-8ED9826F9BD3}">
      <dsp:nvSpPr>
        <dsp:cNvPr id="0" name=""/>
        <dsp:cNvSpPr/>
      </dsp:nvSpPr>
      <dsp:spPr>
        <a:xfrm>
          <a:off x="222924" y="2426094"/>
          <a:ext cx="91440" cy="155141"/>
        </a:xfrm>
        <a:custGeom>
          <a:avLst/>
          <a:gdLst/>
          <a:ahLst/>
          <a:cxnLst/>
          <a:rect l="0" t="0" r="0" b="0"/>
          <a:pathLst>
            <a:path>
              <a:moveTo>
                <a:pt x="45720" y="0"/>
              </a:moveTo>
              <a:lnTo>
                <a:pt x="4572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D8C8E8-8A98-44D7-8ADC-13C254A77E82}">
      <dsp:nvSpPr>
        <dsp:cNvPr id="0" name=""/>
        <dsp:cNvSpPr/>
      </dsp:nvSpPr>
      <dsp:spPr>
        <a:xfrm>
          <a:off x="268644" y="1932220"/>
          <a:ext cx="1140962" cy="155141"/>
        </a:xfrm>
        <a:custGeom>
          <a:avLst/>
          <a:gdLst/>
          <a:ahLst/>
          <a:cxnLst/>
          <a:rect l="0" t="0" r="0" b="0"/>
          <a:pathLst>
            <a:path>
              <a:moveTo>
                <a:pt x="1140962" y="0"/>
              </a:moveTo>
              <a:lnTo>
                <a:pt x="1140962" y="105724"/>
              </a:lnTo>
              <a:lnTo>
                <a:pt x="0" y="105724"/>
              </a:lnTo>
              <a:lnTo>
                <a:pt x="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620D80-B722-4D2D-9BC3-762249AB6738}">
      <dsp:nvSpPr>
        <dsp:cNvPr id="0" name=""/>
        <dsp:cNvSpPr/>
      </dsp:nvSpPr>
      <dsp:spPr>
        <a:xfrm>
          <a:off x="1409606" y="1438346"/>
          <a:ext cx="1385454" cy="155141"/>
        </a:xfrm>
        <a:custGeom>
          <a:avLst/>
          <a:gdLst/>
          <a:ahLst/>
          <a:cxnLst/>
          <a:rect l="0" t="0" r="0" b="0"/>
          <a:pathLst>
            <a:path>
              <a:moveTo>
                <a:pt x="1385454" y="0"/>
              </a:moveTo>
              <a:lnTo>
                <a:pt x="1385454" y="105724"/>
              </a:lnTo>
              <a:lnTo>
                <a:pt x="0" y="105724"/>
              </a:lnTo>
              <a:lnTo>
                <a:pt x="0" y="155141"/>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E9FCFA-9AE2-4D5E-89BD-EA6227F9A58A}">
      <dsp:nvSpPr>
        <dsp:cNvPr id="0" name=""/>
        <dsp:cNvSpPr/>
      </dsp:nvSpPr>
      <dsp:spPr>
        <a:xfrm>
          <a:off x="757628" y="1438346"/>
          <a:ext cx="2037433" cy="155141"/>
        </a:xfrm>
        <a:custGeom>
          <a:avLst/>
          <a:gdLst/>
          <a:ahLst/>
          <a:cxnLst/>
          <a:rect l="0" t="0" r="0" b="0"/>
          <a:pathLst>
            <a:path>
              <a:moveTo>
                <a:pt x="2037433" y="0"/>
              </a:moveTo>
              <a:lnTo>
                <a:pt x="2037433" y="105724"/>
              </a:lnTo>
              <a:lnTo>
                <a:pt x="0" y="105724"/>
              </a:lnTo>
              <a:lnTo>
                <a:pt x="0" y="155141"/>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346F45-261D-43C7-A5E8-BC37DD820BA4}">
      <dsp:nvSpPr>
        <dsp:cNvPr id="0" name=""/>
        <dsp:cNvSpPr/>
      </dsp:nvSpPr>
      <dsp:spPr>
        <a:xfrm>
          <a:off x="2528343" y="1099614"/>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F0F0D59-EA3D-4CD9-9C03-DCFEF2D5371B}">
      <dsp:nvSpPr>
        <dsp:cNvPr id="0" name=""/>
        <dsp:cNvSpPr/>
      </dsp:nvSpPr>
      <dsp:spPr>
        <a:xfrm>
          <a:off x="2587614" y="1155921"/>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ần mềm quản lý quán cafe</a:t>
          </a:r>
          <a:endParaRPr lang="vi-VN" sz="600" kern="1200"/>
        </a:p>
      </dsp:txBody>
      <dsp:txXfrm>
        <a:off x="2597535" y="1165842"/>
        <a:ext cx="513595" cy="318890"/>
      </dsp:txXfrm>
    </dsp:sp>
    <dsp:sp modelId="{E8B75326-6B6C-4E81-8E17-0C8558B92689}">
      <dsp:nvSpPr>
        <dsp:cNvPr id="0" name=""/>
        <dsp:cNvSpPr/>
      </dsp:nvSpPr>
      <dsp:spPr>
        <a:xfrm>
          <a:off x="490909" y="1593488"/>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9A86A0F-972E-4ABF-ADEA-520984426C8A}">
      <dsp:nvSpPr>
        <dsp:cNvPr id="0" name=""/>
        <dsp:cNvSpPr/>
      </dsp:nvSpPr>
      <dsp:spPr>
        <a:xfrm>
          <a:off x="550180" y="1649795"/>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Bản kế hoạch dự án</a:t>
          </a:r>
          <a:endParaRPr lang="vi-VN" sz="600" kern="1200"/>
        </a:p>
      </dsp:txBody>
      <dsp:txXfrm>
        <a:off x="560101" y="1659716"/>
        <a:ext cx="513595" cy="318890"/>
      </dsp:txXfrm>
    </dsp:sp>
    <dsp:sp modelId="{8939C16A-DD98-4283-8D45-C068CCAE1F2C}">
      <dsp:nvSpPr>
        <dsp:cNvPr id="0" name=""/>
        <dsp:cNvSpPr/>
      </dsp:nvSpPr>
      <dsp:spPr>
        <a:xfrm>
          <a:off x="1142888" y="1593488"/>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81563A1-0857-4FB3-B775-DB976B10EFE7}">
      <dsp:nvSpPr>
        <dsp:cNvPr id="0" name=""/>
        <dsp:cNvSpPr/>
      </dsp:nvSpPr>
      <dsp:spPr>
        <a:xfrm>
          <a:off x="1202159" y="1649795"/>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ài liệu yêu cầu hệ thống</a:t>
          </a:r>
          <a:endParaRPr lang="vi-VN" sz="600" kern="1200"/>
        </a:p>
      </dsp:txBody>
      <dsp:txXfrm>
        <a:off x="1212080" y="1659716"/>
        <a:ext cx="513595" cy="318890"/>
      </dsp:txXfrm>
    </dsp:sp>
    <dsp:sp modelId="{02D967CF-6B0A-4B9E-ABD0-32068E99FF73}">
      <dsp:nvSpPr>
        <dsp:cNvPr id="0" name=""/>
        <dsp:cNvSpPr/>
      </dsp:nvSpPr>
      <dsp:spPr>
        <a:xfrm>
          <a:off x="1925"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494284C-2939-4E13-9EB4-5B4C9C3A0D56}">
      <dsp:nvSpPr>
        <dsp:cNvPr id="0" name=""/>
        <dsp:cNvSpPr/>
      </dsp:nvSpPr>
      <dsp:spPr>
        <a:xfrm>
          <a:off x="61196"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Yêu cầu người dùng</a:t>
          </a:r>
          <a:endParaRPr lang="vi-VN" sz="600" kern="1200"/>
        </a:p>
      </dsp:txBody>
      <dsp:txXfrm>
        <a:off x="71117" y="2153590"/>
        <a:ext cx="513595" cy="318890"/>
      </dsp:txXfrm>
    </dsp:sp>
    <dsp:sp modelId="{62A85A27-2636-4DD9-83D0-31233ACC20A1}">
      <dsp:nvSpPr>
        <dsp:cNvPr id="0" name=""/>
        <dsp:cNvSpPr/>
      </dsp:nvSpPr>
      <dsp:spPr>
        <a:xfrm>
          <a:off x="1925" y="2581235"/>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A3BA848-4E6A-4C20-BE07-94EBD3BD4683}">
      <dsp:nvSpPr>
        <dsp:cNvPr id="0" name=""/>
        <dsp:cNvSpPr/>
      </dsp:nvSpPr>
      <dsp:spPr>
        <a:xfrm>
          <a:off x="61196" y="2637543"/>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ài liệu chức năng của phần mềm</a:t>
          </a:r>
          <a:endParaRPr lang="vi-VN" sz="600" kern="1200"/>
        </a:p>
      </dsp:txBody>
      <dsp:txXfrm>
        <a:off x="71117" y="2647464"/>
        <a:ext cx="513595" cy="318890"/>
      </dsp:txXfrm>
    </dsp:sp>
    <dsp:sp modelId="{BE56CF10-FE3E-495D-8DA7-6AB5E545BB86}">
      <dsp:nvSpPr>
        <dsp:cNvPr id="0" name=""/>
        <dsp:cNvSpPr/>
      </dsp:nvSpPr>
      <dsp:spPr>
        <a:xfrm>
          <a:off x="979893"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F911C08-E009-4E37-A1EF-61DE19E32365}">
      <dsp:nvSpPr>
        <dsp:cNvPr id="0" name=""/>
        <dsp:cNvSpPr/>
      </dsp:nvSpPr>
      <dsp:spPr>
        <a:xfrm>
          <a:off x="1039164"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Yêu cầu chung cho hệ thống</a:t>
          </a:r>
          <a:endParaRPr lang="vi-VN" sz="600" kern="1200"/>
        </a:p>
      </dsp:txBody>
      <dsp:txXfrm>
        <a:off x="1049085" y="2153590"/>
        <a:ext cx="513595" cy="318890"/>
      </dsp:txXfrm>
    </dsp:sp>
    <dsp:sp modelId="{82809B48-813C-4B52-A6EF-CF737FAA64B5}">
      <dsp:nvSpPr>
        <dsp:cNvPr id="0" name=""/>
        <dsp:cNvSpPr/>
      </dsp:nvSpPr>
      <dsp:spPr>
        <a:xfrm>
          <a:off x="653904" y="2581235"/>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AC76B4-9F8E-4AAB-923A-2A940E731042}">
      <dsp:nvSpPr>
        <dsp:cNvPr id="0" name=""/>
        <dsp:cNvSpPr/>
      </dsp:nvSpPr>
      <dsp:spPr>
        <a:xfrm>
          <a:off x="713175" y="2637543"/>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Biểu đồ user case hệ thống</a:t>
          </a:r>
          <a:endParaRPr lang="vi-VN" sz="600" kern="1200"/>
        </a:p>
      </dsp:txBody>
      <dsp:txXfrm>
        <a:off x="723096" y="2647464"/>
        <a:ext cx="513595" cy="318890"/>
      </dsp:txXfrm>
    </dsp:sp>
    <dsp:sp modelId="{15777A1D-E4C3-43A1-B5ED-5D7CE3C5DF9E}">
      <dsp:nvSpPr>
        <dsp:cNvPr id="0" name=""/>
        <dsp:cNvSpPr/>
      </dsp:nvSpPr>
      <dsp:spPr>
        <a:xfrm>
          <a:off x="1305883" y="2581235"/>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4F572E-83F6-4AB4-A32F-04AC6E2AA6EC}">
      <dsp:nvSpPr>
        <dsp:cNvPr id="0" name=""/>
        <dsp:cNvSpPr/>
      </dsp:nvSpPr>
      <dsp:spPr>
        <a:xfrm>
          <a:off x="1365153" y="2637543"/>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Gao diện hệ thống</a:t>
          </a:r>
          <a:endParaRPr lang="vi-VN" sz="600" kern="1200"/>
        </a:p>
      </dsp:txBody>
      <dsp:txXfrm>
        <a:off x="1375074" y="2647464"/>
        <a:ext cx="513595" cy="318890"/>
      </dsp:txXfrm>
    </dsp:sp>
    <dsp:sp modelId="{864BCB2C-31AF-436A-B1A5-C444D5BB38E6}">
      <dsp:nvSpPr>
        <dsp:cNvPr id="0" name=""/>
        <dsp:cNvSpPr/>
      </dsp:nvSpPr>
      <dsp:spPr>
        <a:xfrm>
          <a:off x="1631872"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CF4A370-8022-4BC5-93E4-4E732BA2371D}">
      <dsp:nvSpPr>
        <dsp:cNvPr id="0" name=""/>
        <dsp:cNvSpPr/>
      </dsp:nvSpPr>
      <dsp:spPr>
        <a:xfrm>
          <a:off x="1691143"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hi tiết user case</a:t>
          </a:r>
          <a:endParaRPr lang="vi-VN" sz="600" kern="1200"/>
        </a:p>
      </dsp:txBody>
      <dsp:txXfrm>
        <a:off x="1701064" y="2153590"/>
        <a:ext cx="513595" cy="318890"/>
      </dsp:txXfrm>
    </dsp:sp>
    <dsp:sp modelId="{059A8DC0-E79B-4B7D-B09E-E07329F8A0CD}">
      <dsp:nvSpPr>
        <dsp:cNvPr id="0" name=""/>
        <dsp:cNvSpPr/>
      </dsp:nvSpPr>
      <dsp:spPr>
        <a:xfrm>
          <a:off x="2283851"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6FEDFE1-79D3-4D07-972D-0BCCF241B64F}">
      <dsp:nvSpPr>
        <dsp:cNvPr id="0" name=""/>
        <dsp:cNvSpPr/>
      </dsp:nvSpPr>
      <dsp:spPr>
        <a:xfrm>
          <a:off x="2343122"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ác tài liệu khác</a:t>
          </a:r>
          <a:endParaRPr lang="vi-VN" sz="600" kern="1200"/>
        </a:p>
      </dsp:txBody>
      <dsp:txXfrm>
        <a:off x="2353043" y="2153590"/>
        <a:ext cx="513595" cy="318890"/>
      </dsp:txXfrm>
    </dsp:sp>
    <dsp:sp modelId="{86973430-2E0A-4741-823E-987076461509}">
      <dsp:nvSpPr>
        <dsp:cNvPr id="0" name=""/>
        <dsp:cNvSpPr/>
      </dsp:nvSpPr>
      <dsp:spPr>
        <a:xfrm>
          <a:off x="3261819" y="1593488"/>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2A6742-4631-4FE7-BD9A-359C65305337}">
      <dsp:nvSpPr>
        <dsp:cNvPr id="0" name=""/>
        <dsp:cNvSpPr/>
      </dsp:nvSpPr>
      <dsp:spPr>
        <a:xfrm>
          <a:off x="3321090" y="1649795"/>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ài liệu phân tích thiết kế hệ thống</a:t>
          </a:r>
          <a:endParaRPr lang="vi-VN" sz="600" kern="1200"/>
        </a:p>
      </dsp:txBody>
      <dsp:txXfrm>
        <a:off x="3331011" y="1659716"/>
        <a:ext cx="513595" cy="318890"/>
      </dsp:txXfrm>
    </dsp:sp>
    <dsp:sp modelId="{1FDDA7B9-C53C-4C0C-BBD6-D363140ABDB8}">
      <dsp:nvSpPr>
        <dsp:cNvPr id="0" name=""/>
        <dsp:cNvSpPr/>
      </dsp:nvSpPr>
      <dsp:spPr>
        <a:xfrm>
          <a:off x="2935830"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201CB7-446A-4E20-AE42-247CE7DDC0E7}">
      <dsp:nvSpPr>
        <dsp:cNvPr id="0" name=""/>
        <dsp:cNvSpPr/>
      </dsp:nvSpPr>
      <dsp:spPr>
        <a:xfrm>
          <a:off x="2995100"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hệ thống</a:t>
          </a:r>
          <a:endParaRPr lang="vi-VN" sz="600" kern="1200"/>
        </a:p>
      </dsp:txBody>
      <dsp:txXfrm>
        <a:off x="3005021" y="2153590"/>
        <a:ext cx="513595" cy="318890"/>
      </dsp:txXfrm>
    </dsp:sp>
    <dsp:sp modelId="{BD76ACC0-7A29-4536-87C2-3FE8D0D20602}">
      <dsp:nvSpPr>
        <dsp:cNvPr id="0" name=""/>
        <dsp:cNvSpPr/>
      </dsp:nvSpPr>
      <dsp:spPr>
        <a:xfrm>
          <a:off x="3587808"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6E4AB1C-F25C-4294-A4EC-6D145F03F3C9}">
      <dsp:nvSpPr>
        <dsp:cNvPr id="0" name=""/>
        <dsp:cNvSpPr/>
      </dsp:nvSpPr>
      <dsp:spPr>
        <a:xfrm>
          <a:off x="3647079"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hệ thống</a:t>
          </a:r>
          <a:endParaRPr lang="vi-VN" sz="600" kern="1200"/>
        </a:p>
      </dsp:txBody>
      <dsp:txXfrm>
        <a:off x="3657000" y="2153590"/>
        <a:ext cx="513595" cy="318890"/>
      </dsp:txXfrm>
    </dsp:sp>
    <dsp:sp modelId="{CF1289B0-257B-4A0A-99AB-986A4AE94CB6}">
      <dsp:nvSpPr>
        <dsp:cNvPr id="0" name=""/>
        <dsp:cNvSpPr/>
      </dsp:nvSpPr>
      <dsp:spPr>
        <a:xfrm>
          <a:off x="4565777" y="1593488"/>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084F0D8-F6D3-43FA-B43B-CBAE0020931A}">
      <dsp:nvSpPr>
        <dsp:cNvPr id="0" name=""/>
        <dsp:cNvSpPr/>
      </dsp:nvSpPr>
      <dsp:spPr>
        <a:xfrm>
          <a:off x="4625047" y="1649795"/>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hức năng của hệ thống</a:t>
          </a:r>
          <a:endParaRPr lang="vi-VN" sz="600" kern="1200"/>
        </a:p>
      </dsp:txBody>
      <dsp:txXfrm>
        <a:off x="4634968" y="1659716"/>
        <a:ext cx="513595" cy="318890"/>
      </dsp:txXfrm>
    </dsp:sp>
    <dsp:sp modelId="{46657FB4-2913-46A1-A5E7-CC07717EA7F2}">
      <dsp:nvSpPr>
        <dsp:cNvPr id="0" name=""/>
        <dsp:cNvSpPr/>
      </dsp:nvSpPr>
      <dsp:spPr>
        <a:xfrm>
          <a:off x="4239787"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F6203A0-ACD3-4063-B50B-E73F30256A83}">
      <dsp:nvSpPr>
        <dsp:cNvPr id="0" name=""/>
        <dsp:cNvSpPr/>
      </dsp:nvSpPr>
      <dsp:spPr>
        <a:xfrm>
          <a:off x="4299058"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ây dựng hệ CSDL</a:t>
          </a:r>
          <a:endParaRPr lang="vi-VN" sz="600" kern="1200"/>
        </a:p>
      </dsp:txBody>
      <dsp:txXfrm>
        <a:off x="4308979" y="2153590"/>
        <a:ext cx="513595" cy="318890"/>
      </dsp:txXfrm>
    </dsp:sp>
    <dsp:sp modelId="{5907C3DF-2F67-43A7-8297-DAAB2C77C943}">
      <dsp:nvSpPr>
        <dsp:cNvPr id="0" name=""/>
        <dsp:cNvSpPr/>
      </dsp:nvSpPr>
      <dsp:spPr>
        <a:xfrm>
          <a:off x="4891766"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EA6639D-A46E-42C1-A13D-EBB8B155544A}">
      <dsp:nvSpPr>
        <dsp:cNvPr id="0" name=""/>
        <dsp:cNvSpPr/>
      </dsp:nvSpPr>
      <dsp:spPr>
        <a:xfrm>
          <a:off x="4951037"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ây dựng modul chức năng</a:t>
          </a:r>
          <a:endParaRPr lang="vi-VN" sz="600" kern="1200"/>
        </a:p>
      </dsp:txBody>
      <dsp:txXfrm>
        <a:off x="4960958" y="2153590"/>
        <a:ext cx="513595" cy="31889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5FB25F-BD04-4D9B-A767-5C7FFF7527F1}">
      <dsp:nvSpPr>
        <dsp:cNvPr id="0" name=""/>
        <dsp:cNvSpPr/>
      </dsp:nvSpPr>
      <dsp:spPr>
        <a:xfrm>
          <a:off x="2707168" y="1063539"/>
          <a:ext cx="2378065" cy="188623"/>
        </a:xfrm>
        <a:custGeom>
          <a:avLst/>
          <a:gdLst/>
          <a:ahLst/>
          <a:cxnLst/>
          <a:rect l="0" t="0" r="0" b="0"/>
          <a:pathLst>
            <a:path>
              <a:moveTo>
                <a:pt x="0" y="0"/>
              </a:moveTo>
              <a:lnTo>
                <a:pt x="0" y="128541"/>
              </a:lnTo>
              <a:lnTo>
                <a:pt x="2378065" y="128541"/>
              </a:lnTo>
              <a:lnTo>
                <a:pt x="2378065"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4540CA-56BD-4545-9BF3-B8E26A6A5B56}">
      <dsp:nvSpPr>
        <dsp:cNvPr id="0" name=""/>
        <dsp:cNvSpPr/>
      </dsp:nvSpPr>
      <dsp:spPr>
        <a:xfrm>
          <a:off x="4292545" y="1664000"/>
          <a:ext cx="396344" cy="188623"/>
        </a:xfrm>
        <a:custGeom>
          <a:avLst/>
          <a:gdLst/>
          <a:ahLst/>
          <a:cxnLst/>
          <a:rect l="0" t="0" r="0" b="0"/>
          <a:pathLst>
            <a:path>
              <a:moveTo>
                <a:pt x="0" y="0"/>
              </a:moveTo>
              <a:lnTo>
                <a:pt x="0" y="128541"/>
              </a:lnTo>
              <a:lnTo>
                <a:pt x="396344" y="128541"/>
              </a:lnTo>
              <a:lnTo>
                <a:pt x="396344"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B8E916-069C-494C-BAD1-D477F568B13C}">
      <dsp:nvSpPr>
        <dsp:cNvPr id="0" name=""/>
        <dsp:cNvSpPr/>
      </dsp:nvSpPr>
      <dsp:spPr>
        <a:xfrm>
          <a:off x="3896201" y="1664000"/>
          <a:ext cx="396344" cy="188623"/>
        </a:xfrm>
        <a:custGeom>
          <a:avLst/>
          <a:gdLst/>
          <a:ahLst/>
          <a:cxnLst/>
          <a:rect l="0" t="0" r="0" b="0"/>
          <a:pathLst>
            <a:path>
              <a:moveTo>
                <a:pt x="396344" y="0"/>
              </a:moveTo>
              <a:lnTo>
                <a:pt x="396344" y="128541"/>
              </a:lnTo>
              <a:lnTo>
                <a:pt x="0" y="128541"/>
              </a:lnTo>
              <a:lnTo>
                <a:pt x="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88D02F-33F6-475B-AF37-4836E42065D3}">
      <dsp:nvSpPr>
        <dsp:cNvPr id="0" name=""/>
        <dsp:cNvSpPr/>
      </dsp:nvSpPr>
      <dsp:spPr>
        <a:xfrm>
          <a:off x="2707168" y="1063539"/>
          <a:ext cx="1585376" cy="188623"/>
        </a:xfrm>
        <a:custGeom>
          <a:avLst/>
          <a:gdLst/>
          <a:ahLst/>
          <a:cxnLst/>
          <a:rect l="0" t="0" r="0" b="0"/>
          <a:pathLst>
            <a:path>
              <a:moveTo>
                <a:pt x="0" y="0"/>
              </a:moveTo>
              <a:lnTo>
                <a:pt x="0" y="128541"/>
              </a:lnTo>
              <a:lnTo>
                <a:pt x="1585376" y="128541"/>
              </a:lnTo>
              <a:lnTo>
                <a:pt x="1585376"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0C3B38-EA76-4F2D-8BAD-2D31EF5502E4}">
      <dsp:nvSpPr>
        <dsp:cNvPr id="0" name=""/>
        <dsp:cNvSpPr/>
      </dsp:nvSpPr>
      <dsp:spPr>
        <a:xfrm>
          <a:off x="2707168" y="1063539"/>
          <a:ext cx="792688" cy="188623"/>
        </a:xfrm>
        <a:custGeom>
          <a:avLst/>
          <a:gdLst/>
          <a:ahLst/>
          <a:cxnLst/>
          <a:rect l="0" t="0" r="0" b="0"/>
          <a:pathLst>
            <a:path>
              <a:moveTo>
                <a:pt x="0" y="0"/>
              </a:moveTo>
              <a:lnTo>
                <a:pt x="0" y="128541"/>
              </a:lnTo>
              <a:lnTo>
                <a:pt x="792688" y="128541"/>
              </a:lnTo>
              <a:lnTo>
                <a:pt x="792688"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870A2D-ED0E-4BC1-B578-07D72CBF6C76}">
      <dsp:nvSpPr>
        <dsp:cNvPr id="0" name=""/>
        <dsp:cNvSpPr/>
      </dsp:nvSpPr>
      <dsp:spPr>
        <a:xfrm>
          <a:off x="2661448" y="286492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055D11-1453-4CD5-A3BA-A86199D71465}">
      <dsp:nvSpPr>
        <dsp:cNvPr id="0" name=""/>
        <dsp:cNvSpPr/>
      </dsp:nvSpPr>
      <dsp:spPr>
        <a:xfrm>
          <a:off x="2661448" y="2264462"/>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4F6E51-3F8B-4F5C-A17B-31B8A97D37DC}">
      <dsp:nvSpPr>
        <dsp:cNvPr id="0" name=""/>
        <dsp:cNvSpPr/>
      </dsp:nvSpPr>
      <dsp:spPr>
        <a:xfrm>
          <a:off x="2661448" y="1664000"/>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8333F0-94D4-4FD3-AE40-D68B39C24DF0}">
      <dsp:nvSpPr>
        <dsp:cNvPr id="0" name=""/>
        <dsp:cNvSpPr/>
      </dsp:nvSpPr>
      <dsp:spPr>
        <a:xfrm>
          <a:off x="2661448" y="1063539"/>
          <a:ext cx="91440" cy="188623"/>
        </a:xfrm>
        <a:custGeom>
          <a:avLst/>
          <a:gdLst/>
          <a:ahLst/>
          <a:cxnLst/>
          <a:rect l="0" t="0" r="0" b="0"/>
          <a:pathLst>
            <a:path>
              <a:moveTo>
                <a:pt x="45720" y="0"/>
              </a:moveTo>
              <a:lnTo>
                <a:pt x="4572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87E56B-4131-4949-A1C2-23DAF5D74FD3}">
      <dsp:nvSpPr>
        <dsp:cNvPr id="0" name=""/>
        <dsp:cNvSpPr/>
      </dsp:nvSpPr>
      <dsp:spPr>
        <a:xfrm>
          <a:off x="1868760" y="286492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3C0E9B-60C7-4D41-A88A-0F6023DE1141}">
      <dsp:nvSpPr>
        <dsp:cNvPr id="0" name=""/>
        <dsp:cNvSpPr/>
      </dsp:nvSpPr>
      <dsp:spPr>
        <a:xfrm>
          <a:off x="1868760" y="2264462"/>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60000E-1974-4CA8-92A5-F2714765C1F0}">
      <dsp:nvSpPr>
        <dsp:cNvPr id="0" name=""/>
        <dsp:cNvSpPr/>
      </dsp:nvSpPr>
      <dsp:spPr>
        <a:xfrm>
          <a:off x="1868760" y="1664000"/>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B6B528-E99C-4777-ADDC-C7174915E19D}">
      <dsp:nvSpPr>
        <dsp:cNvPr id="0" name=""/>
        <dsp:cNvSpPr/>
      </dsp:nvSpPr>
      <dsp:spPr>
        <a:xfrm>
          <a:off x="1914480" y="1063539"/>
          <a:ext cx="792688" cy="188623"/>
        </a:xfrm>
        <a:custGeom>
          <a:avLst/>
          <a:gdLst/>
          <a:ahLst/>
          <a:cxnLst/>
          <a:rect l="0" t="0" r="0" b="0"/>
          <a:pathLst>
            <a:path>
              <a:moveTo>
                <a:pt x="792688" y="0"/>
              </a:moveTo>
              <a:lnTo>
                <a:pt x="792688"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2EFAC9-F81F-4225-93F7-1013D4E9C7F2}">
      <dsp:nvSpPr>
        <dsp:cNvPr id="0" name=""/>
        <dsp:cNvSpPr/>
      </dsp:nvSpPr>
      <dsp:spPr>
        <a:xfrm>
          <a:off x="1076071" y="286492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F8E77F-E83F-4E54-9229-2888749DB367}">
      <dsp:nvSpPr>
        <dsp:cNvPr id="0" name=""/>
        <dsp:cNvSpPr/>
      </dsp:nvSpPr>
      <dsp:spPr>
        <a:xfrm>
          <a:off x="1076071" y="2264462"/>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52A869-8064-4DD7-8F85-285AE57D3BE3}">
      <dsp:nvSpPr>
        <dsp:cNvPr id="0" name=""/>
        <dsp:cNvSpPr/>
      </dsp:nvSpPr>
      <dsp:spPr>
        <a:xfrm>
          <a:off x="1076071" y="1664000"/>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E8147A-9B02-4988-93E7-27B170FBEF8E}">
      <dsp:nvSpPr>
        <dsp:cNvPr id="0" name=""/>
        <dsp:cNvSpPr/>
      </dsp:nvSpPr>
      <dsp:spPr>
        <a:xfrm>
          <a:off x="1121791" y="1063539"/>
          <a:ext cx="1585376" cy="188623"/>
        </a:xfrm>
        <a:custGeom>
          <a:avLst/>
          <a:gdLst/>
          <a:ahLst/>
          <a:cxnLst/>
          <a:rect l="0" t="0" r="0" b="0"/>
          <a:pathLst>
            <a:path>
              <a:moveTo>
                <a:pt x="1585376" y="0"/>
              </a:moveTo>
              <a:lnTo>
                <a:pt x="1585376"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0AFCC9-F258-498B-AD85-741034D5B90D}">
      <dsp:nvSpPr>
        <dsp:cNvPr id="0" name=""/>
        <dsp:cNvSpPr/>
      </dsp:nvSpPr>
      <dsp:spPr>
        <a:xfrm>
          <a:off x="283383" y="3465385"/>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D399D2-4DDB-4BB2-824A-513AFAF7E357}">
      <dsp:nvSpPr>
        <dsp:cNvPr id="0" name=""/>
        <dsp:cNvSpPr/>
      </dsp:nvSpPr>
      <dsp:spPr>
        <a:xfrm>
          <a:off x="283383" y="286492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A7785B-94D3-40E0-93C1-09CC7F3ED8FB}">
      <dsp:nvSpPr>
        <dsp:cNvPr id="0" name=""/>
        <dsp:cNvSpPr/>
      </dsp:nvSpPr>
      <dsp:spPr>
        <a:xfrm>
          <a:off x="283383" y="2264462"/>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B6DAE9-27FE-47B4-9B94-317C6AF3BBEB}">
      <dsp:nvSpPr>
        <dsp:cNvPr id="0" name=""/>
        <dsp:cNvSpPr/>
      </dsp:nvSpPr>
      <dsp:spPr>
        <a:xfrm>
          <a:off x="283383" y="1664000"/>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38E26D-00CD-464E-B55B-638898765156}">
      <dsp:nvSpPr>
        <dsp:cNvPr id="0" name=""/>
        <dsp:cNvSpPr/>
      </dsp:nvSpPr>
      <dsp:spPr>
        <a:xfrm>
          <a:off x="329103" y="1063539"/>
          <a:ext cx="2378065" cy="188623"/>
        </a:xfrm>
        <a:custGeom>
          <a:avLst/>
          <a:gdLst/>
          <a:ahLst/>
          <a:cxnLst/>
          <a:rect l="0" t="0" r="0" b="0"/>
          <a:pathLst>
            <a:path>
              <a:moveTo>
                <a:pt x="2378065" y="0"/>
              </a:moveTo>
              <a:lnTo>
                <a:pt x="2378065"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D0287A-EE38-4F05-BC65-49521B8361E3}">
      <dsp:nvSpPr>
        <dsp:cNvPr id="0" name=""/>
        <dsp:cNvSpPr/>
      </dsp:nvSpPr>
      <dsp:spPr>
        <a:xfrm>
          <a:off x="2382887" y="651701"/>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351BEC5-03DC-4ECF-ACEE-DA38D892CE1C}">
      <dsp:nvSpPr>
        <dsp:cNvPr id="0" name=""/>
        <dsp:cNvSpPr/>
      </dsp:nvSpPr>
      <dsp:spPr>
        <a:xfrm>
          <a:off x="2454949" y="720161"/>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nhiệm vụ</a:t>
          </a:r>
          <a:endParaRPr lang="vi-VN" sz="600" kern="1200"/>
        </a:p>
      </dsp:txBody>
      <dsp:txXfrm>
        <a:off x="2467011" y="732223"/>
        <a:ext cx="624439" cy="387713"/>
      </dsp:txXfrm>
    </dsp:sp>
    <dsp:sp modelId="{17D35E15-BF6B-4380-AA6F-F9E36F7EC19C}">
      <dsp:nvSpPr>
        <dsp:cNvPr id="0" name=""/>
        <dsp:cNvSpPr/>
      </dsp:nvSpPr>
      <dsp:spPr>
        <a:xfrm>
          <a:off x="4822"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893C2FA-9309-4DDF-89C8-AFADE57C8EA2}">
      <dsp:nvSpPr>
        <dsp:cNvPr id="0" name=""/>
        <dsp:cNvSpPr/>
      </dsp:nvSpPr>
      <dsp:spPr>
        <a:xfrm>
          <a:off x="76884"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Khảo sát hệ thống</a:t>
          </a:r>
          <a:endParaRPr lang="vi-VN" sz="600" kern="1200"/>
        </a:p>
      </dsp:txBody>
      <dsp:txXfrm>
        <a:off x="88946" y="1332684"/>
        <a:ext cx="624439" cy="387713"/>
      </dsp:txXfrm>
    </dsp:sp>
    <dsp:sp modelId="{E83421DD-F7E2-4A3C-B590-7597924388FE}">
      <dsp:nvSpPr>
        <dsp:cNvPr id="0" name=""/>
        <dsp:cNvSpPr/>
      </dsp:nvSpPr>
      <dsp:spPr>
        <a:xfrm>
          <a:off x="4822"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D58441F-0E7A-4F4F-A6C5-3BE880A43153}">
      <dsp:nvSpPr>
        <dsp:cNvPr id="0" name=""/>
        <dsp:cNvSpPr/>
      </dsp:nvSpPr>
      <dsp:spPr>
        <a:xfrm>
          <a:off x="76884"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át hiện và thu thập thông tin</a:t>
          </a:r>
          <a:endParaRPr lang="vi-VN" sz="600" kern="1200"/>
        </a:p>
      </dsp:txBody>
      <dsp:txXfrm>
        <a:off x="88946" y="1933146"/>
        <a:ext cx="624439" cy="387713"/>
      </dsp:txXfrm>
    </dsp:sp>
    <dsp:sp modelId="{74D2C6B1-C283-46EC-BF25-13072C4E6FA1}">
      <dsp:nvSpPr>
        <dsp:cNvPr id="0" name=""/>
        <dsp:cNvSpPr/>
      </dsp:nvSpPr>
      <dsp:spPr>
        <a:xfrm>
          <a:off x="4822" y="245308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3AE7393-0C52-4803-A5F9-A71DF76E885E}">
      <dsp:nvSpPr>
        <dsp:cNvPr id="0" name=""/>
        <dsp:cNvSpPr/>
      </dsp:nvSpPr>
      <dsp:spPr>
        <a:xfrm>
          <a:off x="76884" y="2521545"/>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Bổ sung và hoàn thiện</a:t>
          </a:r>
          <a:endParaRPr lang="vi-VN" sz="600" kern="1200"/>
        </a:p>
      </dsp:txBody>
      <dsp:txXfrm>
        <a:off x="88946" y="2533607"/>
        <a:ext cx="624439" cy="387713"/>
      </dsp:txXfrm>
    </dsp:sp>
    <dsp:sp modelId="{5C935C40-DDC3-45D9-9D2B-97F11335C457}">
      <dsp:nvSpPr>
        <dsp:cNvPr id="0" name=""/>
        <dsp:cNvSpPr/>
      </dsp:nvSpPr>
      <dsp:spPr>
        <a:xfrm>
          <a:off x="4822" y="3053547"/>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4CD77FB-0943-41BD-BC85-2A744EDAB0AF}">
      <dsp:nvSpPr>
        <dsp:cNvPr id="0" name=""/>
        <dsp:cNvSpPr/>
      </dsp:nvSpPr>
      <dsp:spPr>
        <a:xfrm>
          <a:off x="76884" y="312200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ổng hợp và phân loại</a:t>
          </a:r>
          <a:endParaRPr lang="vi-VN" sz="600" kern="1200"/>
        </a:p>
      </dsp:txBody>
      <dsp:txXfrm>
        <a:off x="88946" y="3134069"/>
        <a:ext cx="624439" cy="387713"/>
      </dsp:txXfrm>
    </dsp:sp>
    <dsp:sp modelId="{4D54A2E7-5800-4687-A34A-C087BAFB0B06}">
      <dsp:nvSpPr>
        <dsp:cNvPr id="0" name=""/>
        <dsp:cNvSpPr/>
      </dsp:nvSpPr>
      <dsp:spPr>
        <a:xfrm>
          <a:off x="4822" y="3654009"/>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1C90EC1-BC98-4205-8DC3-8246F1AE1E2B}">
      <dsp:nvSpPr>
        <dsp:cNvPr id="0" name=""/>
        <dsp:cNvSpPr/>
      </dsp:nvSpPr>
      <dsp:spPr>
        <a:xfrm>
          <a:off x="76884" y="3722468"/>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Hợp thức hóa</a:t>
          </a:r>
          <a:endParaRPr lang="vi-VN" sz="600" kern="1200"/>
        </a:p>
      </dsp:txBody>
      <dsp:txXfrm>
        <a:off x="88946" y="3734530"/>
        <a:ext cx="624439" cy="387713"/>
      </dsp:txXfrm>
    </dsp:sp>
    <dsp:sp modelId="{DE06F4D1-A100-4A5B-B9AB-743B9C3D4F0F}">
      <dsp:nvSpPr>
        <dsp:cNvPr id="0" name=""/>
        <dsp:cNvSpPr/>
      </dsp:nvSpPr>
      <dsp:spPr>
        <a:xfrm>
          <a:off x="797510"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6688B65-1CDA-413C-B736-6E9FA8AEABF3}">
      <dsp:nvSpPr>
        <dsp:cNvPr id="0" name=""/>
        <dsp:cNvSpPr/>
      </dsp:nvSpPr>
      <dsp:spPr>
        <a:xfrm>
          <a:off x="869572"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chức năng của hệ thống</a:t>
          </a:r>
          <a:endParaRPr lang="vi-VN" sz="600" kern="1200"/>
        </a:p>
      </dsp:txBody>
      <dsp:txXfrm>
        <a:off x="881634" y="1332684"/>
        <a:ext cx="624439" cy="387713"/>
      </dsp:txXfrm>
    </dsp:sp>
    <dsp:sp modelId="{A13E7C53-FD04-4035-81D1-675265772A37}">
      <dsp:nvSpPr>
        <dsp:cNvPr id="0" name=""/>
        <dsp:cNvSpPr/>
      </dsp:nvSpPr>
      <dsp:spPr>
        <a:xfrm>
          <a:off x="797510"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A3C79C1-8482-40B7-804D-55ACD4E767A3}">
      <dsp:nvSpPr>
        <dsp:cNvPr id="0" name=""/>
        <dsp:cNvSpPr/>
      </dsp:nvSpPr>
      <dsp:spPr>
        <a:xfrm>
          <a:off x="869572"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yêu cầu của khách hàng</a:t>
          </a:r>
          <a:endParaRPr lang="vi-VN" sz="600" kern="1200"/>
        </a:p>
      </dsp:txBody>
      <dsp:txXfrm>
        <a:off x="881634" y="1933146"/>
        <a:ext cx="624439" cy="387713"/>
      </dsp:txXfrm>
    </dsp:sp>
    <dsp:sp modelId="{0B386A88-227A-40F2-9961-79907096978F}">
      <dsp:nvSpPr>
        <dsp:cNvPr id="0" name=""/>
        <dsp:cNvSpPr/>
      </dsp:nvSpPr>
      <dsp:spPr>
        <a:xfrm>
          <a:off x="797510" y="245308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7D5E459-E2BB-466B-8981-9F78A7E17E46}">
      <dsp:nvSpPr>
        <dsp:cNvPr id="0" name=""/>
        <dsp:cNvSpPr/>
      </dsp:nvSpPr>
      <dsp:spPr>
        <a:xfrm>
          <a:off x="869572" y="2521545"/>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phạm vi của dự án</a:t>
          </a:r>
          <a:endParaRPr lang="vi-VN" sz="600" kern="1200"/>
        </a:p>
      </dsp:txBody>
      <dsp:txXfrm>
        <a:off x="881634" y="2533607"/>
        <a:ext cx="624439" cy="387713"/>
      </dsp:txXfrm>
    </dsp:sp>
    <dsp:sp modelId="{19998913-9436-472C-963C-AB81CFACFB80}">
      <dsp:nvSpPr>
        <dsp:cNvPr id="0" name=""/>
        <dsp:cNvSpPr/>
      </dsp:nvSpPr>
      <dsp:spPr>
        <a:xfrm>
          <a:off x="797510" y="3053547"/>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EDE3CE6-C699-4376-AFF9-336B18529C8C}">
      <dsp:nvSpPr>
        <dsp:cNvPr id="0" name=""/>
        <dsp:cNvSpPr/>
      </dsp:nvSpPr>
      <dsp:spPr>
        <a:xfrm>
          <a:off x="869572" y="312200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ạo bảng chi tiết công việc</a:t>
          </a:r>
          <a:endParaRPr lang="vi-VN" sz="600" kern="1200"/>
        </a:p>
      </dsp:txBody>
      <dsp:txXfrm>
        <a:off x="881634" y="3134069"/>
        <a:ext cx="624439" cy="387713"/>
      </dsp:txXfrm>
    </dsp:sp>
    <dsp:sp modelId="{32EFD711-FAB8-4061-B715-40F19F870D39}">
      <dsp:nvSpPr>
        <dsp:cNvPr id="0" name=""/>
        <dsp:cNvSpPr/>
      </dsp:nvSpPr>
      <dsp:spPr>
        <a:xfrm>
          <a:off x="1590198"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C31E493-D9DA-4FF5-BD0F-3CD731ED2A3F}">
      <dsp:nvSpPr>
        <dsp:cNvPr id="0" name=""/>
        <dsp:cNvSpPr/>
      </dsp:nvSpPr>
      <dsp:spPr>
        <a:xfrm>
          <a:off x="1662261"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và thiết kế hệ thống theo UML</a:t>
          </a:r>
          <a:endParaRPr lang="vi-VN" sz="600" kern="1200"/>
        </a:p>
      </dsp:txBody>
      <dsp:txXfrm>
        <a:off x="1674323" y="1332684"/>
        <a:ext cx="624439" cy="387713"/>
      </dsp:txXfrm>
    </dsp:sp>
    <dsp:sp modelId="{ABB2ACE9-70C3-4CB2-B557-CE27499861FB}">
      <dsp:nvSpPr>
        <dsp:cNvPr id="0" name=""/>
        <dsp:cNvSpPr/>
      </dsp:nvSpPr>
      <dsp:spPr>
        <a:xfrm>
          <a:off x="1590198"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EB9EA1F-1190-423D-B133-35D13123EF95}">
      <dsp:nvSpPr>
        <dsp:cNvPr id="0" name=""/>
        <dsp:cNvSpPr/>
      </dsp:nvSpPr>
      <dsp:spPr>
        <a:xfrm>
          <a:off x="1662261"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USER CASE</a:t>
          </a:r>
          <a:endParaRPr lang="vi-VN" sz="600" kern="1200"/>
        </a:p>
      </dsp:txBody>
      <dsp:txXfrm>
        <a:off x="1674323" y="1933146"/>
        <a:ext cx="624439" cy="387713"/>
      </dsp:txXfrm>
    </dsp:sp>
    <dsp:sp modelId="{09AD5DD5-CADB-4990-BD2C-BBA10EBDB13E}">
      <dsp:nvSpPr>
        <dsp:cNvPr id="0" name=""/>
        <dsp:cNvSpPr/>
      </dsp:nvSpPr>
      <dsp:spPr>
        <a:xfrm>
          <a:off x="1590198" y="245308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60090D1-1790-41A5-8379-0EA94755BF84}">
      <dsp:nvSpPr>
        <dsp:cNvPr id="0" name=""/>
        <dsp:cNvSpPr/>
      </dsp:nvSpPr>
      <dsp:spPr>
        <a:xfrm>
          <a:off x="1662261" y="2521545"/>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biểu đồ lớp </a:t>
          </a:r>
          <a:endParaRPr lang="vi-VN" sz="600" kern="1200"/>
        </a:p>
      </dsp:txBody>
      <dsp:txXfrm>
        <a:off x="1674323" y="2533607"/>
        <a:ext cx="624439" cy="387713"/>
      </dsp:txXfrm>
    </dsp:sp>
    <dsp:sp modelId="{20994759-A812-4120-BC87-8A4C823A5D67}">
      <dsp:nvSpPr>
        <dsp:cNvPr id="0" name=""/>
        <dsp:cNvSpPr/>
      </dsp:nvSpPr>
      <dsp:spPr>
        <a:xfrm>
          <a:off x="1590198" y="3053547"/>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BCBAA5-0A3F-4836-BA13-991259079874}">
      <dsp:nvSpPr>
        <dsp:cNvPr id="0" name=""/>
        <dsp:cNvSpPr/>
      </dsp:nvSpPr>
      <dsp:spPr>
        <a:xfrm>
          <a:off x="1662261" y="312200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các biểu đồ liên quan</a:t>
          </a:r>
          <a:endParaRPr lang="vi-VN" sz="600" kern="1200"/>
        </a:p>
      </dsp:txBody>
      <dsp:txXfrm>
        <a:off x="1674323" y="3134069"/>
        <a:ext cx="624439" cy="387713"/>
      </dsp:txXfrm>
    </dsp:sp>
    <dsp:sp modelId="{5F14345A-5C2C-4394-BA62-F083AE492740}">
      <dsp:nvSpPr>
        <dsp:cNvPr id="0" name=""/>
        <dsp:cNvSpPr/>
      </dsp:nvSpPr>
      <dsp:spPr>
        <a:xfrm>
          <a:off x="2382887"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B6AD80C-5392-45D7-8F60-56EA90D355D5}">
      <dsp:nvSpPr>
        <dsp:cNvPr id="0" name=""/>
        <dsp:cNvSpPr/>
      </dsp:nvSpPr>
      <dsp:spPr>
        <a:xfrm>
          <a:off x="2454949"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và thiết kế CSDL</a:t>
          </a:r>
          <a:endParaRPr lang="vi-VN" sz="600" kern="1200"/>
        </a:p>
      </dsp:txBody>
      <dsp:txXfrm>
        <a:off x="2467011" y="1332684"/>
        <a:ext cx="624439" cy="387713"/>
      </dsp:txXfrm>
    </dsp:sp>
    <dsp:sp modelId="{1584E786-179F-4A9E-9A98-2617325D72CB}">
      <dsp:nvSpPr>
        <dsp:cNvPr id="0" name=""/>
        <dsp:cNvSpPr/>
      </dsp:nvSpPr>
      <dsp:spPr>
        <a:xfrm>
          <a:off x="2382887"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74B467D-0026-42D6-9C1B-76BDB58EB323}">
      <dsp:nvSpPr>
        <dsp:cNvPr id="0" name=""/>
        <dsp:cNvSpPr/>
      </dsp:nvSpPr>
      <dsp:spPr>
        <a:xfrm>
          <a:off x="2454949"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dữ liệu dự án</a:t>
          </a:r>
          <a:endParaRPr lang="vi-VN" sz="600" kern="1200"/>
        </a:p>
      </dsp:txBody>
      <dsp:txXfrm>
        <a:off x="2467011" y="1933146"/>
        <a:ext cx="624439" cy="387713"/>
      </dsp:txXfrm>
    </dsp:sp>
    <dsp:sp modelId="{CE5BD786-A59D-4DC5-A2CC-D9DFFF14532C}">
      <dsp:nvSpPr>
        <dsp:cNvPr id="0" name=""/>
        <dsp:cNvSpPr/>
      </dsp:nvSpPr>
      <dsp:spPr>
        <a:xfrm>
          <a:off x="2382887" y="245308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8C54598-0C97-4670-B007-5109A4E942C7}">
      <dsp:nvSpPr>
        <dsp:cNvPr id="0" name=""/>
        <dsp:cNvSpPr/>
      </dsp:nvSpPr>
      <dsp:spPr>
        <a:xfrm>
          <a:off x="2454949" y="2521545"/>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hệ quản trị CSDL được sử dụng </a:t>
          </a:r>
          <a:endParaRPr lang="vi-VN" sz="600" kern="1200"/>
        </a:p>
      </dsp:txBody>
      <dsp:txXfrm>
        <a:off x="2467011" y="2533607"/>
        <a:ext cx="624439" cy="387713"/>
      </dsp:txXfrm>
    </dsp:sp>
    <dsp:sp modelId="{101CA276-2BE7-4A9F-ACDC-E0A5A71BBE84}">
      <dsp:nvSpPr>
        <dsp:cNvPr id="0" name=""/>
        <dsp:cNvSpPr/>
      </dsp:nvSpPr>
      <dsp:spPr>
        <a:xfrm>
          <a:off x="2382887" y="3053547"/>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560EE09-7DA8-4623-978C-E7A248640E30}">
      <dsp:nvSpPr>
        <dsp:cNvPr id="0" name=""/>
        <dsp:cNvSpPr/>
      </dsp:nvSpPr>
      <dsp:spPr>
        <a:xfrm>
          <a:off x="2454949" y="312200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các ràng buộc dữ liệu liên quan</a:t>
          </a:r>
          <a:endParaRPr lang="vi-VN" sz="600" kern="1200"/>
        </a:p>
      </dsp:txBody>
      <dsp:txXfrm>
        <a:off x="2467011" y="3134069"/>
        <a:ext cx="624439" cy="387713"/>
      </dsp:txXfrm>
    </dsp:sp>
    <dsp:sp modelId="{64229D82-C968-441C-9BD7-F7308A554628}">
      <dsp:nvSpPr>
        <dsp:cNvPr id="0" name=""/>
        <dsp:cNvSpPr/>
      </dsp:nvSpPr>
      <dsp:spPr>
        <a:xfrm>
          <a:off x="3175575"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DBDDF9A-EBAC-4225-AFED-CACE69F638AD}">
      <dsp:nvSpPr>
        <dsp:cNvPr id="0" name=""/>
        <dsp:cNvSpPr/>
      </dsp:nvSpPr>
      <dsp:spPr>
        <a:xfrm>
          <a:off x="3247638"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và đặc tả giao diện</a:t>
          </a:r>
          <a:endParaRPr lang="vi-VN" sz="600" kern="1200"/>
        </a:p>
      </dsp:txBody>
      <dsp:txXfrm>
        <a:off x="3259700" y="1332684"/>
        <a:ext cx="624439" cy="387713"/>
      </dsp:txXfrm>
    </dsp:sp>
    <dsp:sp modelId="{0700DF15-E270-4A03-BA92-1121136E3E7C}">
      <dsp:nvSpPr>
        <dsp:cNvPr id="0" name=""/>
        <dsp:cNvSpPr/>
      </dsp:nvSpPr>
      <dsp:spPr>
        <a:xfrm>
          <a:off x="3968263"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188A6EF-3A55-41E9-8369-427DF92FFB90}">
      <dsp:nvSpPr>
        <dsp:cNvPr id="0" name=""/>
        <dsp:cNvSpPr/>
      </dsp:nvSpPr>
      <dsp:spPr>
        <a:xfrm>
          <a:off x="4040326"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oding and Unit Testing</a:t>
          </a:r>
          <a:endParaRPr lang="vi-VN" sz="600" kern="1200"/>
        </a:p>
      </dsp:txBody>
      <dsp:txXfrm>
        <a:off x="4052388" y="1332684"/>
        <a:ext cx="624439" cy="387713"/>
      </dsp:txXfrm>
    </dsp:sp>
    <dsp:sp modelId="{560AC31A-3551-4EEA-8729-2252D8815931}">
      <dsp:nvSpPr>
        <dsp:cNvPr id="0" name=""/>
        <dsp:cNvSpPr/>
      </dsp:nvSpPr>
      <dsp:spPr>
        <a:xfrm>
          <a:off x="3571919"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854F5A2-92E2-49AD-927F-477B165BB76F}">
      <dsp:nvSpPr>
        <dsp:cNvPr id="0" name=""/>
        <dsp:cNvSpPr/>
      </dsp:nvSpPr>
      <dsp:spPr>
        <a:xfrm>
          <a:off x="3643982"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oding </a:t>
          </a:r>
          <a:endParaRPr lang="vi-VN" sz="600" kern="1200"/>
        </a:p>
      </dsp:txBody>
      <dsp:txXfrm>
        <a:off x="3656044" y="1933146"/>
        <a:ext cx="624439" cy="387713"/>
      </dsp:txXfrm>
    </dsp:sp>
    <dsp:sp modelId="{CCCE4E49-FE20-41B5-AAC7-CEC5804C389A}">
      <dsp:nvSpPr>
        <dsp:cNvPr id="0" name=""/>
        <dsp:cNvSpPr/>
      </dsp:nvSpPr>
      <dsp:spPr>
        <a:xfrm>
          <a:off x="4364608"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FBD4917-6F6C-4B99-B5ED-9096394D9A18}">
      <dsp:nvSpPr>
        <dsp:cNvPr id="0" name=""/>
        <dsp:cNvSpPr/>
      </dsp:nvSpPr>
      <dsp:spPr>
        <a:xfrm>
          <a:off x="4436670"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esting</a:t>
          </a:r>
          <a:endParaRPr lang="vi-VN" sz="600" kern="1200"/>
        </a:p>
      </dsp:txBody>
      <dsp:txXfrm>
        <a:off x="4448732" y="1933146"/>
        <a:ext cx="624439" cy="387713"/>
      </dsp:txXfrm>
    </dsp:sp>
    <dsp:sp modelId="{CB414FDA-52A8-4FEE-BF38-A06F2BB4E223}">
      <dsp:nvSpPr>
        <dsp:cNvPr id="0" name=""/>
        <dsp:cNvSpPr/>
      </dsp:nvSpPr>
      <dsp:spPr>
        <a:xfrm>
          <a:off x="4760952"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32EE0C7-536A-4BF6-87A6-C888BCA1AA03}">
      <dsp:nvSpPr>
        <dsp:cNvPr id="0" name=""/>
        <dsp:cNvSpPr/>
      </dsp:nvSpPr>
      <dsp:spPr>
        <a:xfrm>
          <a:off x="4833014"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est tích hợp</a:t>
          </a:r>
          <a:endParaRPr lang="vi-VN" sz="600" kern="1200"/>
        </a:p>
      </dsp:txBody>
      <dsp:txXfrm>
        <a:off x="4845076" y="1332684"/>
        <a:ext cx="624439" cy="38771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2AEFC0-2010-4EBC-8F90-3D18467F8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1</Pages>
  <Words>928</Words>
  <Characters>5292</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dn</dc:creator>
  <cp:keywords/>
  <dc:description/>
  <cp:lastModifiedBy>Kiendn</cp:lastModifiedBy>
  <cp:revision>15</cp:revision>
  <dcterms:created xsi:type="dcterms:W3CDTF">2017-03-25T05:26:00Z</dcterms:created>
  <dcterms:modified xsi:type="dcterms:W3CDTF">2017-03-27T03:31:00Z</dcterms:modified>
</cp:coreProperties>
</file>